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 xml:space="preserve">МИНИСТЕРСТВО НАУКИ И ВЫСШЕГО ОБРАЗОВАНИЯ </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РОССИЙСКОЙ ФЕДЕРАЦИИ</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Филиал федерального государственного бюджетного образовательного учреждения высшего образования</w:t>
      </w: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Национальный исследовательский университет «МЭИ» в г. Смоленске</w:t>
      </w:r>
    </w:p>
    <w:p w:rsidR="00F4575A" w:rsidRPr="00F4575A" w:rsidRDefault="00F4575A" w:rsidP="00CE6956">
      <w:pPr>
        <w:widowControl/>
        <w:spacing w:line="240" w:lineRule="auto"/>
        <w:ind w:firstLine="0"/>
        <w:jc w:val="center"/>
        <w:rPr>
          <w:rFonts w:eastAsia="Times New Roman" w:cs="Times New Roman"/>
          <w:b/>
          <w:sz w:val="20"/>
          <w:szCs w:val="20"/>
          <w:lang w:eastAsia="en-US"/>
        </w:rPr>
      </w:pPr>
    </w:p>
    <w:p w:rsidR="00F4575A" w:rsidRPr="00F4575A" w:rsidRDefault="00F4575A" w:rsidP="00CE6956">
      <w:pPr>
        <w:widowControl/>
        <w:spacing w:line="240" w:lineRule="auto"/>
        <w:ind w:firstLine="0"/>
        <w:jc w:val="center"/>
        <w:rPr>
          <w:rFonts w:eastAsia="Times New Roman" w:cs="Times New Roman"/>
          <w:szCs w:val="28"/>
          <w:lang w:eastAsia="en-US"/>
        </w:rPr>
      </w:pPr>
      <w:r w:rsidRPr="00F4575A">
        <w:rPr>
          <w:rFonts w:eastAsia="Times New Roman" w:cs="Times New Roman"/>
          <w:szCs w:val="28"/>
          <w:lang w:eastAsia="en-US"/>
        </w:rPr>
        <w:t>Кафедра вычислительной техники</w:t>
      </w:r>
    </w:p>
    <w:p w:rsidR="0037593E" w:rsidRDefault="0037593E" w:rsidP="00CE6956">
      <w:pPr>
        <w:shd w:val="clear" w:color="auto" w:fill="FFFFFF"/>
        <w:spacing w:line="240" w:lineRule="auto"/>
        <w:ind w:firstLine="0"/>
        <w:rPr>
          <w:rFonts w:eastAsia="Times New Roman" w:cs="Times New Roman"/>
          <w:szCs w:val="28"/>
          <w:lang w:eastAsia="en-US"/>
        </w:rPr>
      </w:pPr>
    </w:p>
    <w:p w:rsidR="007524CD" w:rsidRDefault="007524CD" w:rsidP="00CE6956">
      <w:pPr>
        <w:shd w:val="clear" w:color="auto" w:fill="FFFFFF"/>
        <w:spacing w:line="240" w:lineRule="auto"/>
        <w:ind w:firstLine="0"/>
        <w:rPr>
          <w:rFonts w:eastAsia="Times New Roman" w:cs="Times New Roman"/>
          <w:szCs w:val="28"/>
          <w:lang w:eastAsia="en-US"/>
        </w:rPr>
      </w:pPr>
    </w:p>
    <w:p w:rsidR="006449A3" w:rsidRDefault="006449A3" w:rsidP="00CE6956">
      <w:pPr>
        <w:shd w:val="clear" w:color="auto" w:fill="FFFFFF"/>
        <w:spacing w:line="240" w:lineRule="auto"/>
        <w:ind w:firstLine="0"/>
        <w:rPr>
          <w:rFonts w:eastAsia="Times New Roman" w:cs="Times New Roman"/>
          <w:szCs w:val="28"/>
          <w:lang w:eastAsia="en-US"/>
        </w:rPr>
      </w:pPr>
    </w:p>
    <w:p w:rsidR="007524CD" w:rsidRPr="0037593E" w:rsidRDefault="007524CD" w:rsidP="00CE6956">
      <w:pPr>
        <w:shd w:val="clear" w:color="auto" w:fill="FFFFFF"/>
        <w:spacing w:line="240" w:lineRule="auto"/>
        <w:ind w:firstLine="0"/>
        <w:rPr>
          <w:rFonts w:eastAsia="Times New Roman" w:cs="Times New Roman"/>
          <w:szCs w:val="28"/>
          <w:lang w:eastAsia="en-US"/>
        </w:rPr>
      </w:pPr>
    </w:p>
    <w:p w:rsidR="0037593E" w:rsidRPr="0037593E" w:rsidRDefault="0037593E" w:rsidP="00CE6956">
      <w:pPr>
        <w:shd w:val="clear" w:color="auto" w:fill="FFFFFF"/>
        <w:spacing w:before="120" w:after="120"/>
        <w:ind w:firstLine="0"/>
        <w:jc w:val="center"/>
        <w:rPr>
          <w:rFonts w:eastAsia="Times New Roman" w:cs="Times New Roman"/>
          <w:color w:val="000000"/>
          <w:szCs w:val="28"/>
          <w:lang w:eastAsia="en-US"/>
        </w:rPr>
      </w:pPr>
      <w:r w:rsidRPr="0037593E">
        <w:rPr>
          <w:rFonts w:eastAsia="Times New Roman" w:cs="Times New Roman"/>
          <w:color w:val="000000"/>
          <w:szCs w:val="28"/>
          <w:lang w:eastAsia="en-US"/>
        </w:rPr>
        <w:t>Направление: 09.03.01 «Информатика и вычислительная техника»</w:t>
      </w: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7524CD" w:rsidRDefault="007524CD" w:rsidP="00CE6956">
      <w:pPr>
        <w:spacing w:line="240" w:lineRule="auto"/>
        <w:ind w:firstLine="0"/>
        <w:jc w:val="center"/>
        <w:rPr>
          <w:rFonts w:eastAsia="Times New Roman" w:cs="Times New Roman"/>
          <w:bCs/>
          <w:caps/>
          <w:szCs w:val="28"/>
        </w:rPr>
      </w:pPr>
    </w:p>
    <w:p w:rsidR="001932EB" w:rsidRPr="0037593E" w:rsidRDefault="001932EB" w:rsidP="00CE6956">
      <w:pPr>
        <w:spacing w:before="240" w:after="240"/>
        <w:ind w:firstLine="0"/>
        <w:jc w:val="center"/>
        <w:rPr>
          <w:rFonts w:eastAsia="Times New Roman" w:cs="Times New Roman"/>
          <w:bCs/>
          <w:caps/>
          <w:szCs w:val="28"/>
        </w:rPr>
      </w:pPr>
      <w:r w:rsidRPr="0037593E">
        <w:rPr>
          <w:rFonts w:eastAsia="Times New Roman" w:cs="Times New Roman"/>
          <w:bCs/>
          <w:caps/>
          <w:szCs w:val="28"/>
        </w:rPr>
        <w:t>Курсовая работа</w:t>
      </w:r>
    </w:p>
    <w:p w:rsidR="001932EB" w:rsidRPr="001932EB" w:rsidRDefault="006449A3" w:rsidP="00CE6956">
      <w:pPr>
        <w:spacing w:before="120" w:after="120"/>
        <w:ind w:firstLine="0"/>
        <w:jc w:val="center"/>
        <w:rPr>
          <w:rFonts w:eastAsia="Times New Roman" w:cs="Times New Roman"/>
          <w:szCs w:val="28"/>
        </w:rPr>
      </w:pPr>
      <w:r>
        <w:rPr>
          <w:rFonts w:eastAsia="Times New Roman" w:cs="Times New Roman"/>
          <w:szCs w:val="28"/>
        </w:rPr>
        <w:t xml:space="preserve">по предмету: </w:t>
      </w:r>
      <w:r w:rsidR="001932EB" w:rsidRPr="001932EB">
        <w:rPr>
          <w:rFonts w:eastAsia="Times New Roman" w:cs="Times New Roman"/>
          <w:szCs w:val="28"/>
        </w:rPr>
        <w:t>«</w:t>
      </w:r>
      <w:r w:rsidR="0037593E" w:rsidRPr="0037593E">
        <w:rPr>
          <w:rFonts w:eastAsia="Times New Roman" w:cs="Times New Roman"/>
          <w:szCs w:val="28"/>
        </w:rPr>
        <w:t>Технология программирования</w:t>
      </w:r>
      <w:r w:rsidR="001932EB" w:rsidRPr="001932EB">
        <w:rPr>
          <w:rFonts w:eastAsia="Times New Roman" w:cs="Times New Roman"/>
          <w:szCs w:val="28"/>
        </w:rPr>
        <w:t>»</w:t>
      </w:r>
    </w:p>
    <w:p w:rsidR="00EC5147" w:rsidRPr="00EC5147" w:rsidRDefault="001932EB" w:rsidP="00CE6956">
      <w:pPr>
        <w:spacing w:before="120"/>
        <w:ind w:firstLine="0"/>
        <w:jc w:val="center"/>
        <w:rPr>
          <w:rFonts w:eastAsia="Times New Roman" w:cs="Times New Roman"/>
          <w:szCs w:val="28"/>
        </w:rPr>
      </w:pPr>
      <w:r w:rsidRPr="001932EB">
        <w:rPr>
          <w:rFonts w:eastAsia="Times New Roman" w:cs="Times New Roman"/>
          <w:szCs w:val="28"/>
        </w:rPr>
        <w:t>Тема</w:t>
      </w:r>
      <w:r w:rsidRPr="001932EB">
        <w:rPr>
          <w:rFonts w:eastAsia="Times New Roman" w:cs="Times New Roman"/>
          <w:b/>
          <w:szCs w:val="28"/>
        </w:rPr>
        <w:t>:</w:t>
      </w:r>
      <w:r w:rsidRPr="001932EB">
        <w:rPr>
          <w:rFonts w:eastAsia="Times New Roman" w:cs="Times New Roman"/>
          <w:szCs w:val="28"/>
        </w:rPr>
        <w:t xml:space="preserve"> «</w:t>
      </w:r>
      <w:r w:rsidR="00EC5147" w:rsidRPr="00EC5147">
        <w:rPr>
          <w:rFonts w:eastAsia="Times New Roman" w:cs="Times New Roman"/>
          <w:szCs w:val="28"/>
        </w:rPr>
        <w:t>Автоматизированная информационная система продажи</w:t>
      </w:r>
    </w:p>
    <w:p w:rsidR="001932EB" w:rsidRPr="001932EB" w:rsidRDefault="00EC5147" w:rsidP="00CE6956">
      <w:pPr>
        <w:spacing w:after="120"/>
        <w:ind w:firstLine="0"/>
        <w:jc w:val="center"/>
        <w:rPr>
          <w:rFonts w:eastAsia="Times New Roman" w:cs="Times New Roman"/>
          <w:b/>
          <w:szCs w:val="28"/>
          <w:u w:val="single"/>
        </w:rPr>
      </w:pPr>
      <w:r w:rsidRPr="00EC5147">
        <w:rPr>
          <w:rFonts w:eastAsia="Times New Roman" w:cs="Times New Roman"/>
          <w:szCs w:val="28"/>
        </w:rPr>
        <w:t>авиабилетов</w:t>
      </w:r>
      <w:r w:rsidR="001932EB" w:rsidRPr="001932EB">
        <w:rPr>
          <w:rFonts w:eastAsia="Times New Roman" w:cs="Times New Roman"/>
          <w:b/>
          <w:szCs w:val="28"/>
        </w:rPr>
        <w:t>»</w:t>
      </w: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741DAC" w:rsidRDefault="00741DAC" w:rsidP="00CE6956">
      <w:pPr>
        <w:spacing w:line="240" w:lineRule="auto"/>
        <w:ind w:firstLine="0"/>
        <w:rPr>
          <w:rFonts w:eastAsia="Times New Roman" w:cs="Times New Roman"/>
          <w:szCs w:val="28"/>
        </w:rPr>
      </w:pPr>
    </w:p>
    <w:p w:rsidR="00345ADF" w:rsidRDefault="00345ADF" w:rsidP="00CE6956">
      <w:pPr>
        <w:spacing w:line="240" w:lineRule="auto"/>
        <w:ind w:firstLine="0"/>
        <w:rPr>
          <w:rFonts w:eastAsia="Times New Roman" w:cs="Times New Roman"/>
          <w:szCs w:val="28"/>
        </w:rPr>
      </w:pPr>
    </w:p>
    <w:p w:rsidR="001932EB" w:rsidRDefault="001932EB" w:rsidP="00CE6956">
      <w:pPr>
        <w:spacing w:line="240" w:lineRule="auto"/>
        <w:ind w:firstLine="0"/>
        <w:rPr>
          <w:rFonts w:eastAsia="Times New Roman" w:cs="Times New Roman"/>
          <w:szCs w:val="28"/>
        </w:rPr>
      </w:pPr>
    </w:p>
    <w:p w:rsidR="00345ADF" w:rsidRPr="001932EB" w:rsidRDefault="00345ADF" w:rsidP="00CE6956">
      <w:pPr>
        <w:spacing w:line="240" w:lineRule="auto"/>
        <w:ind w:firstLine="0"/>
        <w:rPr>
          <w:rFonts w:eastAsia="Times New Roman" w:cs="Times New Roman"/>
          <w:szCs w:val="28"/>
        </w:rPr>
      </w:pPr>
    </w:p>
    <w:p w:rsidR="001932EB" w:rsidRPr="001932EB" w:rsidRDefault="001932EB" w:rsidP="00CE6956">
      <w:pPr>
        <w:spacing w:line="240" w:lineRule="auto"/>
        <w:ind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Студент      </w:t>
      </w:r>
      <w:r w:rsidRPr="00345ADF">
        <w:rPr>
          <w:rFonts w:asciiTheme="minorHAnsi" w:hAnsiTheme="minorHAnsi"/>
          <w:sz w:val="24"/>
          <w:szCs w:val="24"/>
        </w:rPr>
        <w:t>____</w:t>
      </w:r>
      <w:r w:rsidRPr="00345ADF">
        <w:rPr>
          <w:rFonts w:eastAsia="Times New Roman" w:cs="Times New Roman"/>
          <w:szCs w:val="28"/>
          <w:u w:val="single"/>
        </w:rPr>
        <w:t>ИВТ1-19</w:t>
      </w:r>
      <w:r w:rsidRPr="00345ADF">
        <w:rPr>
          <w:rFonts w:asciiTheme="minorHAnsi" w:hAnsiTheme="minorHAnsi"/>
          <w:sz w:val="24"/>
          <w:szCs w:val="24"/>
        </w:rPr>
        <w:t>_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w:t>
      </w:r>
      <w:r w:rsidRPr="00345ADF">
        <w:rPr>
          <w:rFonts w:eastAsia="Times New Roman" w:cs="Times New Roman"/>
          <w:szCs w:val="28"/>
          <w:u w:val="single"/>
        </w:rPr>
        <w:t>Милославский С. А.</w:t>
      </w:r>
      <w:r w:rsidRPr="00345ADF">
        <w:rPr>
          <w:rFonts w:asciiTheme="minorHAnsi" w:hAnsiTheme="minorHAnsi"/>
          <w:sz w:val="24"/>
          <w:szCs w:val="24"/>
        </w:rPr>
        <w:t>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группа                                                    подпись                      фамилия И.О.       </w:t>
      </w:r>
    </w:p>
    <w:p w:rsidR="00345ADF" w:rsidRPr="00345ADF" w:rsidRDefault="00345ADF" w:rsidP="00CE6956">
      <w:pPr>
        <w:widowControl/>
        <w:spacing w:line="240" w:lineRule="auto"/>
        <w:ind w:right="-261" w:firstLine="0"/>
        <w:rPr>
          <w:rFonts w:eastAsia="Times New Roman" w:cs="Times New Roman"/>
          <w:szCs w:val="28"/>
        </w:rPr>
      </w:pPr>
    </w:p>
    <w:p w:rsidR="00345ADF" w:rsidRPr="00345ADF" w:rsidRDefault="00345ADF" w:rsidP="00CE6956">
      <w:pPr>
        <w:widowControl/>
        <w:spacing w:line="240" w:lineRule="auto"/>
        <w:ind w:firstLine="0"/>
        <w:rPr>
          <w:rFonts w:eastAsia="Times New Roman" w:cs="Times New Roman"/>
          <w:szCs w:val="28"/>
        </w:rPr>
      </w:pPr>
      <w:r w:rsidRPr="00345ADF">
        <w:rPr>
          <w:rFonts w:eastAsia="Times New Roman" w:cs="Times New Roman"/>
          <w:szCs w:val="28"/>
        </w:rPr>
        <w:t xml:space="preserve">Руководитель   </w:t>
      </w:r>
      <w:r w:rsidRPr="00345ADF">
        <w:rPr>
          <w:rFonts w:asciiTheme="minorHAnsi" w:hAnsiTheme="minorHAnsi"/>
          <w:sz w:val="24"/>
          <w:szCs w:val="24"/>
        </w:rPr>
        <w:t>__</w:t>
      </w:r>
      <w:r w:rsidRPr="00345ADF">
        <w:rPr>
          <w:rFonts w:cs="Times New Roman"/>
          <w:szCs w:val="24"/>
          <w:u w:val="single"/>
        </w:rPr>
        <w:t>к. т. н.</w:t>
      </w:r>
      <w:r w:rsidRPr="00345ADF">
        <w:rPr>
          <w:rFonts w:asciiTheme="minorHAnsi" w:hAnsiTheme="minorHAnsi"/>
          <w:sz w:val="24"/>
          <w:szCs w:val="24"/>
        </w:rPr>
        <w:t>_____</w:t>
      </w:r>
      <w:r w:rsidRPr="00345ADF">
        <w:rPr>
          <w:rFonts w:eastAsia="Times New Roman" w:cs="Times New Roman"/>
          <w:szCs w:val="28"/>
        </w:rPr>
        <w:t xml:space="preserve">    </w:t>
      </w:r>
      <w:r w:rsidRPr="00345ADF">
        <w:rPr>
          <w:rFonts w:asciiTheme="minorHAnsi" w:hAnsiTheme="minorHAnsi"/>
          <w:sz w:val="24"/>
          <w:szCs w:val="24"/>
        </w:rPr>
        <w:t>__</w:t>
      </w:r>
      <w:r w:rsidRPr="00345ADF">
        <w:rPr>
          <w:rFonts w:cs="Times New Roman"/>
          <w:szCs w:val="24"/>
          <w:u w:val="single"/>
        </w:rPr>
        <w:t>доцент</w:t>
      </w:r>
      <w:r w:rsidRPr="00345ADF">
        <w:rPr>
          <w:rFonts w:asciiTheme="minorHAnsi" w:hAnsiTheme="minorHAnsi"/>
          <w:sz w:val="24"/>
          <w:szCs w:val="24"/>
        </w:rPr>
        <w:t>__</w:t>
      </w:r>
      <w:r w:rsidRPr="00345ADF">
        <w:rPr>
          <w:rFonts w:eastAsia="Times New Roman" w:cs="Times New Roman"/>
          <w:szCs w:val="28"/>
        </w:rPr>
        <w:t xml:space="preserve">    </w:t>
      </w:r>
      <w:r w:rsidRPr="00345ADF">
        <w:rPr>
          <w:rFonts w:asciiTheme="minorHAnsi" w:hAnsiTheme="minorHAnsi"/>
          <w:sz w:val="24"/>
          <w:szCs w:val="24"/>
        </w:rPr>
        <w:t>___________</w:t>
      </w:r>
      <w:r w:rsidRPr="00345ADF">
        <w:rPr>
          <w:rFonts w:eastAsia="Times New Roman" w:cs="Times New Roman"/>
          <w:szCs w:val="28"/>
        </w:rPr>
        <w:t xml:space="preserve">     </w:t>
      </w:r>
      <w:r w:rsidRPr="00345ADF">
        <w:rPr>
          <w:rFonts w:asciiTheme="minorHAnsi" w:hAnsiTheme="minorHAnsi"/>
          <w:sz w:val="24"/>
          <w:szCs w:val="24"/>
        </w:rPr>
        <w:t>____</w:t>
      </w:r>
      <w:r w:rsidRPr="00345ADF">
        <w:rPr>
          <w:rFonts w:eastAsia="Times New Roman" w:cs="Times New Roman"/>
          <w:szCs w:val="28"/>
          <w:u w:val="single"/>
        </w:rPr>
        <w:t>Федулов Я. А.</w:t>
      </w:r>
      <w:r w:rsidRPr="00345ADF">
        <w:rPr>
          <w:rFonts w:asciiTheme="minorHAnsi" w:hAnsiTheme="minorHAnsi"/>
          <w:sz w:val="24"/>
          <w:szCs w:val="24"/>
        </w:rPr>
        <w:t>___</w:t>
      </w:r>
    </w:p>
    <w:p w:rsidR="00345ADF" w:rsidRPr="00345ADF" w:rsidRDefault="00345ADF" w:rsidP="00CE6956">
      <w:pPr>
        <w:widowControl/>
        <w:spacing w:line="240" w:lineRule="auto"/>
        <w:ind w:firstLine="0"/>
        <w:rPr>
          <w:rFonts w:eastAsia="Times New Roman" w:cs="Times New Roman"/>
          <w:sz w:val="22"/>
          <w:szCs w:val="28"/>
        </w:rPr>
      </w:pPr>
      <w:r w:rsidRPr="00345ADF">
        <w:rPr>
          <w:rFonts w:eastAsia="Times New Roman" w:cs="Times New Roman"/>
          <w:sz w:val="22"/>
          <w:szCs w:val="28"/>
        </w:rPr>
        <w:t xml:space="preserve">                                    учен. степень          должность              подпись                      фамилия И.О.       </w:t>
      </w:r>
    </w:p>
    <w:p w:rsidR="002E255D" w:rsidRPr="00407D8A" w:rsidRDefault="002E255D"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407D8A" w:rsidRDefault="001932EB" w:rsidP="00CE6956">
      <w:pPr>
        <w:tabs>
          <w:tab w:val="left" w:pos="3765"/>
        </w:tabs>
        <w:spacing w:line="240" w:lineRule="auto"/>
        <w:ind w:right="-261" w:firstLine="0"/>
        <w:rPr>
          <w:rFonts w:eastAsia="Times New Roman" w:cs="Times New Roman"/>
          <w:szCs w:val="28"/>
        </w:rPr>
      </w:pPr>
    </w:p>
    <w:p w:rsidR="001932EB" w:rsidRPr="001932EB" w:rsidRDefault="001932EB" w:rsidP="00CE6956">
      <w:pPr>
        <w:tabs>
          <w:tab w:val="left" w:pos="3765"/>
        </w:tabs>
        <w:spacing w:line="240" w:lineRule="auto"/>
        <w:ind w:right="-261" w:firstLine="0"/>
        <w:rPr>
          <w:rFonts w:eastAsia="Times New Roman" w:cs="Times New Roman"/>
          <w:szCs w:val="28"/>
        </w:rPr>
      </w:pPr>
    </w:p>
    <w:p w:rsidR="006449A3" w:rsidRDefault="00F4575A" w:rsidP="00CE6956">
      <w:pPr>
        <w:spacing w:before="120" w:after="120"/>
        <w:ind w:firstLine="0"/>
        <w:jc w:val="center"/>
        <w:rPr>
          <w:rFonts w:eastAsia="Times New Roman" w:cs="Times New Roman"/>
          <w:szCs w:val="28"/>
        </w:rPr>
      </w:pPr>
      <w:r>
        <w:rPr>
          <w:rFonts w:eastAsia="Times New Roman" w:cs="Times New Roman"/>
          <w:szCs w:val="28"/>
        </w:rPr>
        <w:t>Смоленск – 2021</w:t>
      </w:r>
    </w:p>
    <w:p w:rsidR="00FD71C5" w:rsidRPr="006B2622" w:rsidRDefault="00741DAC" w:rsidP="00774447">
      <w:pPr>
        <w:spacing w:before="120" w:after="120"/>
        <w:ind w:firstLine="0"/>
        <w:jc w:val="center"/>
        <w:rPr>
          <w:rFonts w:eastAsia="Times New Roman" w:cs="Times New Roman"/>
        </w:rPr>
      </w:pPr>
      <w:r>
        <w:rPr>
          <w:rFonts w:eastAsia="Times New Roman"/>
        </w:rPr>
        <w:br w:type="page"/>
      </w:r>
      <w:r w:rsidR="00DA799E" w:rsidRPr="006B2622">
        <w:rPr>
          <w:rFonts w:eastAsia="Times New Roman" w:cs="Times New Roman"/>
        </w:rPr>
        <w:lastRenderedPageBreak/>
        <w:t>АННОТАЦИЯ</w:t>
      </w:r>
    </w:p>
    <w:p w:rsidR="00411F3C" w:rsidRDefault="00411F3C" w:rsidP="00AD477C">
      <w:pPr>
        <w:rPr>
          <w:rFonts w:eastAsia="Times New Roman" w:cs="Times New Roman"/>
          <w:color w:val="FF0000"/>
          <w:szCs w:val="28"/>
        </w:rPr>
      </w:pPr>
      <w:r w:rsidRPr="008376DA">
        <w:rPr>
          <w:rFonts w:eastAsia="Times New Roman" w:cs="Times New Roman"/>
          <w:color w:val="FF0000"/>
          <w:szCs w:val="28"/>
        </w:rPr>
        <w:t xml:space="preserve">Пояснительная записка содержит 30 листов </w:t>
      </w:r>
      <w:r w:rsidR="006B610B" w:rsidRPr="008376DA">
        <w:rPr>
          <w:rFonts w:eastAsia="Times New Roman" w:cs="Times New Roman"/>
          <w:color w:val="FF0000"/>
          <w:szCs w:val="28"/>
        </w:rPr>
        <w:t>печатног</w:t>
      </w:r>
      <w:r w:rsidR="009E347A" w:rsidRPr="008376DA">
        <w:rPr>
          <w:rFonts w:eastAsia="Times New Roman" w:cs="Times New Roman"/>
          <w:color w:val="FF0000"/>
          <w:szCs w:val="28"/>
        </w:rPr>
        <w:t>о текста, 17 рисунков, 1 таблицу</w:t>
      </w:r>
      <w:r w:rsidR="006B610B" w:rsidRPr="008376DA">
        <w:rPr>
          <w:rFonts w:eastAsia="Times New Roman" w:cs="Times New Roman"/>
          <w:color w:val="FF0000"/>
          <w:szCs w:val="28"/>
        </w:rPr>
        <w:t>, список литературы из 15</w:t>
      </w:r>
      <w:r w:rsidRPr="008376DA">
        <w:rPr>
          <w:rFonts w:eastAsia="Times New Roman" w:cs="Times New Roman"/>
          <w:color w:val="FF0000"/>
          <w:szCs w:val="28"/>
        </w:rPr>
        <w:t xml:space="preserve"> наименований</w:t>
      </w:r>
      <w:r w:rsidR="006B610B" w:rsidRPr="008376DA">
        <w:rPr>
          <w:rFonts w:eastAsia="Times New Roman" w:cs="Times New Roman"/>
          <w:color w:val="FF0000"/>
          <w:szCs w:val="28"/>
        </w:rPr>
        <w:t xml:space="preserve"> и 4 формул</w:t>
      </w:r>
      <w:r w:rsidR="009E347A" w:rsidRPr="008376DA">
        <w:rPr>
          <w:rFonts w:eastAsia="Times New Roman" w:cs="Times New Roman"/>
          <w:color w:val="FF0000"/>
          <w:szCs w:val="28"/>
        </w:rPr>
        <w:t>ы</w:t>
      </w:r>
      <w:r w:rsidR="006B610B" w:rsidRPr="008376DA">
        <w:rPr>
          <w:rFonts w:eastAsia="Times New Roman" w:cs="Times New Roman"/>
          <w:color w:val="FF0000"/>
          <w:szCs w:val="28"/>
        </w:rPr>
        <w:t>.</w:t>
      </w:r>
    </w:p>
    <w:p w:rsidR="00EC5147" w:rsidRDefault="00EC5147" w:rsidP="00516458">
      <w:pPr>
        <w:rPr>
          <w:rFonts w:eastAsia="Times New Roman" w:cs="Times New Roman"/>
          <w:szCs w:val="28"/>
        </w:rPr>
      </w:pPr>
      <w:r>
        <w:rPr>
          <w:rFonts w:eastAsia="Times New Roman" w:cs="Times New Roman"/>
          <w:szCs w:val="28"/>
        </w:rPr>
        <w:t xml:space="preserve">Данный курсовой проект состоит из введения, трёх разделов: анализ технического задания, проектирование </w:t>
      </w:r>
      <w:r w:rsidR="00F97C98">
        <w:rPr>
          <w:rFonts w:eastAsia="Times New Roman" w:cs="Times New Roman"/>
          <w:szCs w:val="28"/>
        </w:rPr>
        <w:t>разрабатываемой системы</w:t>
      </w:r>
      <w:r>
        <w:rPr>
          <w:rFonts w:eastAsia="Times New Roman" w:cs="Times New Roman"/>
          <w:szCs w:val="28"/>
        </w:rPr>
        <w:t xml:space="preserve"> и реализация</w:t>
      </w:r>
      <w:r w:rsidRPr="00411F3C">
        <w:rPr>
          <w:rFonts w:eastAsia="Times New Roman" w:cs="Times New Roman"/>
          <w:szCs w:val="28"/>
        </w:rPr>
        <w:t xml:space="preserve"> </w:t>
      </w:r>
      <w:r w:rsidR="00F97C98">
        <w:rPr>
          <w:rFonts w:eastAsia="Times New Roman" w:cs="Times New Roman"/>
          <w:szCs w:val="28"/>
        </w:rPr>
        <w:t>разрабатываемой системы</w:t>
      </w:r>
      <w:r>
        <w:rPr>
          <w:rFonts w:eastAsia="Times New Roman" w:cs="Times New Roman"/>
          <w:szCs w:val="28"/>
        </w:rPr>
        <w:t xml:space="preserve">; </w:t>
      </w:r>
      <w:r w:rsidRPr="00411F3C">
        <w:rPr>
          <w:rFonts w:eastAsia="Times New Roman" w:cs="Times New Roman"/>
          <w:szCs w:val="28"/>
        </w:rPr>
        <w:t>заключения, списка испо</w:t>
      </w:r>
      <w:r>
        <w:rPr>
          <w:rFonts w:eastAsia="Times New Roman" w:cs="Times New Roman"/>
          <w:szCs w:val="28"/>
        </w:rPr>
        <w:t>льзуемых источников и приложения</w:t>
      </w:r>
      <w:r w:rsidRPr="00411F3C">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 первом разделе анализируется техническое здание курсового проекта и </w:t>
      </w:r>
      <w:r w:rsidR="00684717">
        <w:rPr>
          <w:rFonts w:eastAsia="Times New Roman" w:cs="Times New Roman"/>
          <w:szCs w:val="28"/>
        </w:rPr>
        <w:t>объясняется</w:t>
      </w:r>
      <w:r>
        <w:rPr>
          <w:rFonts w:eastAsia="Times New Roman" w:cs="Times New Roman"/>
          <w:szCs w:val="28"/>
        </w:rPr>
        <w:t xml:space="preserve"> выбор средств</w:t>
      </w:r>
      <w:r w:rsidR="00805A6A">
        <w:rPr>
          <w:rFonts w:eastAsia="Times New Roman" w:cs="Times New Roman"/>
          <w:szCs w:val="28"/>
        </w:rPr>
        <w:t xml:space="preserve"> разработки</w:t>
      </w:r>
      <w:r w:rsidR="00684717">
        <w:rPr>
          <w:rFonts w:eastAsia="Times New Roman" w:cs="Times New Roman"/>
          <w:szCs w:val="28"/>
        </w:rPr>
        <w:t xml:space="preserve"> проекта</w:t>
      </w:r>
      <w:r>
        <w:rPr>
          <w:rFonts w:eastAsia="Times New Roman" w:cs="Times New Roman"/>
          <w:szCs w:val="28"/>
        </w:rPr>
        <w:t>.</w:t>
      </w:r>
    </w:p>
    <w:p w:rsidR="007A3548" w:rsidRDefault="007A3548" w:rsidP="00516458">
      <w:pPr>
        <w:rPr>
          <w:rFonts w:eastAsia="Times New Roman" w:cs="Times New Roman"/>
          <w:szCs w:val="28"/>
        </w:rPr>
      </w:pPr>
      <w:r>
        <w:rPr>
          <w:rFonts w:eastAsia="Times New Roman" w:cs="Times New Roman"/>
          <w:szCs w:val="28"/>
        </w:rPr>
        <w:t xml:space="preserve">Во втором разделе разбирается предметная область курсового проекта и для наглядного представления бизнес логики </w:t>
      </w:r>
      <w:r w:rsidR="00251F11">
        <w:rPr>
          <w:rFonts w:eastAsia="Times New Roman" w:cs="Times New Roman"/>
          <w:szCs w:val="28"/>
        </w:rPr>
        <w:t xml:space="preserve">разрабатываемой системы </w:t>
      </w:r>
      <w:r>
        <w:rPr>
          <w:rFonts w:eastAsia="Times New Roman" w:cs="Times New Roman"/>
          <w:szCs w:val="28"/>
        </w:rPr>
        <w:t xml:space="preserve">строятся </w:t>
      </w:r>
      <w:r w:rsidR="00970834">
        <w:rPr>
          <w:rFonts w:eastAsia="Times New Roman" w:cs="Times New Roman"/>
          <w:szCs w:val="28"/>
        </w:rPr>
        <w:t>следующие виды диаграмм</w:t>
      </w:r>
      <w:r>
        <w:rPr>
          <w:rFonts w:eastAsia="Times New Roman" w:cs="Times New Roman"/>
          <w:szCs w:val="28"/>
        </w:rPr>
        <w:t>:</w:t>
      </w:r>
    </w:p>
    <w:p w:rsidR="00970834" w:rsidRDefault="007A3548" w:rsidP="0007356A">
      <w:pPr>
        <w:pStyle w:val="a0"/>
      </w:pPr>
      <w:r w:rsidRPr="00970834">
        <w:t>функциональная диаграмма IDEF0;</w:t>
      </w:r>
    </w:p>
    <w:p w:rsidR="00970834" w:rsidRDefault="007A3548" w:rsidP="0007356A">
      <w:pPr>
        <w:pStyle w:val="a0"/>
      </w:pPr>
      <w:r w:rsidRPr="00970834">
        <w:t>диаграмма переходов состояний STD;</w:t>
      </w:r>
    </w:p>
    <w:p w:rsidR="00970834" w:rsidRDefault="00970834" w:rsidP="0007356A">
      <w:pPr>
        <w:pStyle w:val="a0"/>
      </w:pPr>
      <w:r w:rsidRPr="00970834">
        <w:t>диаграмма вариантов использования;</w:t>
      </w:r>
    </w:p>
    <w:p w:rsidR="00970834" w:rsidRDefault="00970834" w:rsidP="0007356A">
      <w:pPr>
        <w:pStyle w:val="a0"/>
      </w:pPr>
      <w:r w:rsidRPr="00970834">
        <w:t>диаграмма деятельности;</w:t>
      </w:r>
    </w:p>
    <w:p w:rsidR="00970834" w:rsidRDefault="00970834" w:rsidP="0007356A">
      <w:pPr>
        <w:pStyle w:val="a0"/>
      </w:pPr>
      <w:r w:rsidRPr="00970834">
        <w:t>диаграмма последовательности действий;</w:t>
      </w:r>
    </w:p>
    <w:p w:rsidR="007A3548" w:rsidRPr="00970834" w:rsidRDefault="007A3548" w:rsidP="0007356A">
      <w:pPr>
        <w:pStyle w:val="a0"/>
      </w:pPr>
      <w:r w:rsidRPr="00970834">
        <w:t>диаграмма Джексона.</w:t>
      </w:r>
    </w:p>
    <w:p w:rsidR="007A3548" w:rsidRDefault="00684717" w:rsidP="00516458">
      <w:pPr>
        <w:rPr>
          <w:rFonts w:eastAsia="Times New Roman" w:cs="Times New Roman"/>
          <w:szCs w:val="28"/>
        </w:rPr>
      </w:pPr>
      <w:r>
        <w:rPr>
          <w:rFonts w:eastAsia="Times New Roman" w:cs="Times New Roman"/>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rPr>
          <w:rFonts w:eastAsia="Times New Roman" w:cs="Times New Roman"/>
          <w:szCs w:val="28"/>
        </w:rPr>
      </w:pPr>
      <w:r>
        <w:rPr>
          <w:rFonts w:eastAsia="Times New Roman" w:cs="Times New Roman"/>
          <w:szCs w:val="28"/>
        </w:rPr>
        <w:t xml:space="preserve">В третьем разделе </w:t>
      </w:r>
      <w:r w:rsidR="00684717">
        <w:rPr>
          <w:rFonts w:eastAsia="Times New Roman" w:cs="Times New Roman"/>
          <w:szCs w:val="28"/>
        </w:rPr>
        <w:t>осуществляется сама реа</w:t>
      </w:r>
      <w:r w:rsidR="00970834">
        <w:rPr>
          <w:rFonts w:eastAsia="Times New Roman" w:cs="Times New Roman"/>
          <w:szCs w:val="28"/>
        </w:rPr>
        <w:t xml:space="preserve">лизация </w:t>
      </w:r>
      <w:r w:rsidR="00251F11">
        <w:rPr>
          <w:rFonts w:eastAsia="Times New Roman" w:cs="Times New Roman"/>
          <w:szCs w:val="28"/>
        </w:rPr>
        <w:t>разрабатываемой системы</w:t>
      </w:r>
      <w:r w:rsidR="00970834">
        <w:rPr>
          <w:rFonts w:eastAsia="Times New Roman" w:cs="Times New Roman"/>
          <w:szCs w:val="28"/>
        </w:rPr>
        <w:t>. С</w:t>
      </w:r>
      <w:r w:rsidR="00684717">
        <w:rPr>
          <w:rFonts w:eastAsia="Times New Roman" w:cs="Times New Roman"/>
          <w:szCs w:val="28"/>
        </w:rPr>
        <w:t>троятся две ди</w:t>
      </w:r>
      <w:r w:rsidR="00970834">
        <w:rPr>
          <w:rFonts w:eastAsia="Times New Roman" w:cs="Times New Roman"/>
          <w:szCs w:val="28"/>
        </w:rPr>
        <w:t>аграммы: классов и компонентов, кроме этого в этом</w:t>
      </w:r>
      <w:r w:rsidR="006647D7">
        <w:rPr>
          <w:rFonts w:eastAsia="Times New Roman" w:cs="Times New Roman"/>
          <w:szCs w:val="28"/>
        </w:rPr>
        <w:t xml:space="preserve"> разделе приводятся основные интерфейсные формы проекта</w:t>
      </w:r>
      <w:r w:rsidR="00970834">
        <w:rPr>
          <w:rFonts w:eastAsia="Times New Roman" w:cs="Times New Roman"/>
          <w:szCs w:val="28"/>
        </w:rPr>
        <w:t>, строится граф диалога</w:t>
      </w:r>
      <w:r w:rsidR="006647D7">
        <w:rPr>
          <w:rFonts w:eastAsia="Times New Roman" w:cs="Times New Roman"/>
          <w:szCs w:val="28"/>
        </w:rPr>
        <w:t xml:space="preserve"> и выполняется тестирование проекта двумя способами:</w:t>
      </w:r>
      <w:r w:rsidR="00211EBD" w:rsidRPr="00211EBD">
        <w:rPr>
          <w:rFonts w:eastAsia="Times New Roman" w:cs="Times New Roman"/>
          <w:szCs w:val="28"/>
        </w:rPr>
        <w:t xml:space="preserve"> </w:t>
      </w:r>
      <w:r w:rsidR="00211EBD">
        <w:rPr>
          <w:rFonts w:eastAsia="Times New Roman" w:cs="Times New Roman"/>
          <w:szCs w:val="28"/>
        </w:rPr>
        <w:t>структурное и функциональное тестирование.</w:t>
      </w:r>
    </w:p>
    <w:p w:rsidR="00970834" w:rsidRDefault="00970834" w:rsidP="00516458">
      <w:pPr>
        <w:rPr>
          <w:rFonts w:eastAsia="Times New Roman" w:cs="Times New Roman"/>
          <w:szCs w:val="28"/>
        </w:rPr>
      </w:pPr>
      <w:r>
        <w:rPr>
          <w:rFonts w:eastAsia="Times New Roman" w:cs="Times New Roman"/>
          <w:szCs w:val="28"/>
        </w:rPr>
        <w:t xml:space="preserve">Структурное тестирование </w:t>
      </w:r>
      <w:r w:rsidR="00211EBD">
        <w:rPr>
          <w:rFonts w:eastAsia="Times New Roman" w:cs="Times New Roman"/>
          <w:szCs w:val="28"/>
        </w:rPr>
        <w:t>включает в себя</w:t>
      </w:r>
      <w:r>
        <w:rPr>
          <w:rFonts w:eastAsia="Times New Roman" w:cs="Times New Roman"/>
          <w:szCs w:val="28"/>
        </w:rPr>
        <w:t xml:space="preserve"> тестирование</w:t>
      </w:r>
      <w:r w:rsidR="00211EBD">
        <w:rPr>
          <w:rFonts w:eastAsia="Times New Roman" w:cs="Times New Roman"/>
          <w:szCs w:val="28"/>
        </w:rPr>
        <w:t>:</w:t>
      </w:r>
    </w:p>
    <w:p w:rsidR="00211EBD" w:rsidRPr="00211EBD" w:rsidRDefault="00211EBD" w:rsidP="0007356A">
      <w:pPr>
        <w:pStyle w:val="a0"/>
      </w:pPr>
      <w:r w:rsidRPr="00211EBD">
        <w:t>базового пути;</w:t>
      </w:r>
    </w:p>
    <w:p w:rsidR="00211EBD" w:rsidRPr="00211EBD" w:rsidRDefault="00211EBD" w:rsidP="0007356A">
      <w:pPr>
        <w:pStyle w:val="a0"/>
      </w:pPr>
      <w:r w:rsidRPr="00211EBD">
        <w:t>условий;</w:t>
      </w:r>
    </w:p>
    <w:p w:rsidR="00211EBD" w:rsidRPr="00211EBD" w:rsidRDefault="00211EBD" w:rsidP="0007356A">
      <w:pPr>
        <w:pStyle w:val="a0"/>
      </w:pPr>
      <w:r w:rsidRPr="00211EBD">
        <w:t>циклов.</w:t>
      </w:r>
    </w:p>
    <w:p w:rsidR="00211EBD" w:rsidRDefault="00211EBD" w:rsidP="00516458">
      <w:pPr>
        <w:rPr>
          <w:rFonts w:eastAsia="Times New Roman" w:cs="Times New Roman"/>
          <w:szCs w:val="28"/>
        </w:rPr>
      </w:pPr>
      <w:r>
        <w:rPr>
          <w:rFonts w:eastAsia="Times New Roman" w:cs="Times New Roman"/>
          <w:szCs w:val="28"/>
        </w:rPr>
        <w:lastRenderedPageBreak/>
        <w:t>Функционально тестирование включает в себя:</w:t>
      </w:r>
    </w:p>
    <w:p w:rsidR="00211EBD" w:rsidRPr="00211EBD" w:rsidRDefault="00211EBD" w:rsidP="0007356A">
      <w:pPr>
        <w:pStyle w:val="a0"/>
      </w:pPr>
      <w:r w:rsidRPr="00211EBD">
        <w:t>разбиение на классы эквивалентности;</w:t>
      </w:r>
    </w:p>
    <w:p w:rsidR="00211EBD" w:rsidRPr="00211EBD" w:rsidRDefault="00211EBD" w:rsidP="0007356A">
      <w:pPr>
        <w:pStyle w:val="a0"/>
      </w:pPr>
      <w:r w:rsidRPr="00211EBD">
        <w:t>анализ граничных значений;</w:t>
      </w:r>
    </w:p>
    <w:p w:rsidR="00211EBD" w:rsidRDefault="00211EBD" w:rsidP="0007356A">
      <w:pPr>
        <w:pStyle w:val="a0"/>
      </w:pPr>
      <w:r w:rsidRPr="00211EBD">
        <w:t>анализ причинно-следственных связей.</w:t>
      </w:r>
    </w:p>
    <w:p w:rsidR="008847E8" w:rsidRPr="008847E8" w:rsidRDefault="008847E8" w:rsidP="008847E8">
      <w:pPr>
        <w:rPr>
          <w:rFonts w:eastAsia="Times New Roman" w:cs="Times New Roman"/>
          <w:szCs w:val="28"/>
        </w:rPr>
      </w:pPr>
      <w:r>
        <w:rPr>
          <w:rFonts w:eastAsia="Times New Roman" w:cs="Times New Roman"/>
          <w:szCs w:val="28"/>
        </w:rPr>
        <w:t xml:space="preserve">Кроме этого </w:t>
      </w:r>
      <w:r w:rsidR="00A8505A">
        <w:rPr>
          <w:rFonts w:eastAsia="Times New Roman" w:cs="Times New Roman"/>
          <w:szCs w:val="28"/>
        </w:rPr>
        <w:t>в третьем разделе рассчитывается оценка качества программных средств – ГОСТ 28195-89.</w:t>
      </w:r>
    </w:p>
    <w:p w:rsidR="00EC5147" w:rsidRDefault="00EC5147" w:rsidP="00516458">
      <w:pPr>
        <w:rPr>
          <w:rFonts w:eastAsia="Times New Roman" w:cs="Times New Roman"/>
          <w:szCs w:val="28"/>
        </w:rPr>
      </w:pPr>
      <w:r w:rsidRPr="00EC5147">
        <w:rPr>
          <w:rFonts w:eastAsia="Times New Roman" w:cs="Times New Roman"/>
          <w:szCs w:val="28"/>
        </w:rPr>
        <w:t>Объект исследования: программные с</w:t>
      </w:r>
      <w:r>
        <w:rPr>
          <w:rFonts w:eastAsia="Times New Roman" w:cs="Times New Roman"/>
          <w:szCs w:val="28"/>
        </w:rPr>
        <w:t>редства для продаж авиабилетов.</w:t>
      </w:r>
    </w:p>
    <w:p w:rsidR="00EC5147" w:rsidRDefault="00EC5147" w:rsidP="00516458">
      <w:pPr>
        <w:rPr>
          <w:rFonts w:eastAsia="Times New Roman" w:cs="Times New Roman"/>
          <w:szCs w:val="28"/>
        </w:rPr>
      </w:pPr>
      <w:r w:rsidRPr="00EC5147">
        <w:rPr>
          <w:rFonts w:eastAsia="Times New Roman" w:cs="Times New Roman"/>
          <w:szCs w:val="28"/>
        </w:rPr>
        <w:t>Цель работы: разработать автоматизированную информационн</w:t>
      </w:r>
      <w:r>
        <w:rPr>
          <w:rFonts w:eastAsia="Times New Roman" w:cs="Times New Roman"/>
          <w:szCs w:val="28"/>
        </w:rPr>
        <w:t>ую систему продажи авиабилетов.</w:t>
      </w:r>
    </w:p>
    <w:p w:rsidR="00EC5147" w:rsidRPr="00387E0D" w:rsidRDefault="00EC5147" w:rsidP="00516458">
      <w:pPr>
        <w:rPr>
          <w:rFonts w:eastAsia="Times New Roman" w:cs="Times New Roman"/>
          <w:szCs w:val="28"/>
          <w:lang w:val="en-US"/>
        </w:rPr>
      </w:pPr>
      <w:r w:rsidRPr="00EC5147">
        <w:rPr>
          <w:rFonts w:eastAsia="Times New Roman" w:cs="Times New Roman"/>
          <w:szCs w:val="28"/>
        </w:rPr>
        <w:t>Технология</w:t>
      </w:r>
      <w:r w:rsidRPr="00387E0D">
        <w:rPr>
          <w:rFonts w:eastAsia="Times New Roman" w:cs="Times New Roman"/>
          <w:szCs w:val="28"/>
          <w:lang w:val="en-US"/>
        </w:rPr>
        <w:t xml:space="preserve"> </w:t>
      </w:r>
      <w:r w:rsidRPr="00EC5147">
        <w:rPr>
          <w:rFonts w:eastAsia="Times New Roman" w:cs="Times New Roman"/>
          <w:szCs w:val="28"/>
        </w:rPr>
        <w:t>разработки</w:t>
      </w:r>
      <w:r w:rsidRPr="00387E0D">
        <w:rPr>
          <w:rFonts w:eastAsia="Times New Roman" w:cs="Times New Roman"/>
          <w:szCs w:val="28"/>
          <w:lang w:val="en-US"/>
        </w:rPr>
        <w:t xml:space="preserve"> – Visual Studio 201</w:t>
      </w:r>
      <w:r w:rsidR="00387E0D" w:rsidRPr="00387E0D">
        <w:rPr>
          <w:rFonts w:eastAsia="Times New Roman" w:cs="Times New Roman"/>
          <w:szCs w:val="28"/>
          <w:lang w:val="en-US"/>
        </w:rPr>
        <w:t>9</w:t>
      </w:r>
      <w:r w:rsidRPr="00387E0D">
        <w:rPr>
          <w:rFonts w:eastAsia="Times New Roman" w:cs="Times New Roman"/>
          <w:szCs w:val="28"/>
          <w:lang w:val="en-US"/>
        </w:rPr>
        <w:t xml:space="preserve">, </w:t>
      </w:r>
      <w:r w:rsidR="00387E0D" w:rsidRPr="00387E0D">
        <w:rPr>
          <w:rFonts w:eastAsia="Times New Roman" w:cs="Times New Roman"/>
          <w:szCs w:val="28"/>
          <w:lang w:val="en-US"/>
        </w:rPr>
        <w:t>PostgreSQL server 13.</w:t>
      </w:r>
      <w:r w:rsidR="00387E0D">
        <w:rPr>
          <w:rFonts w:eastAsia="Times New Roman" w:cs="Times New Roman"/>
          <w:szCs w:val="28"/>
          <w:lang w:val="en-US"/>
        </w:rPr>
        <w:t>0</w:t>
      </w:r>
      <w:r w:rsidRPr="00387E0D">
        <w:rPr>
          <w:rFonts w:eastAsia="Times New Roman" w:cs="Times New Roman"/>
          <w:szCs w:val="28"/>
          <w:lang w:val="en-US"/>
        </w:rPr>
        <w:t>, C#</w:t>
      </w:r>
    </w:p>
    <w:p w:rsidR="00EC5147" w:rsidRDefault="00EC5147" w:rsidP="00516458">
      <w:pPr>
        <w:rPr>
          <w:rFonts w:eastAsia="Times New Roman" w:cs="Times New Roman"/>
          <w:szCs w:val="28"/>
        </w:rPr>
      </w:pPr>
      <w:r w:rsidRPr="00EC5147">
        <w:rPr>
          <w:rFonts w:eastAsia="Times New Roman" w:cs="Times New Roman"/>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rPr>
          <w:rFonts w:eastAsia="Times New Roman" w:cs="Times New Roman"/>
          <w:szCs w:val="28"/>
        </w:rPr>
      </w:pPr>
    </w:p>
    <w:p w:rsidR="00411F3C" w:rsidRPr="00805A6A" w:rsidRDefault="00411F3C" w:rsidP="00411F3C">
      <w:pPr>
        <w:tabs>
          <w:tab w:val="left" w:pos="3765"/>
        </w:tabs>
        <w:rPr>
          <w:rFonts w:eastAsia="Times New Roman" w:cs="Times New Roman"/>
          <w:szCs w:val="28"/>
        </w:rPr>
      </w:pPr>
    </w:p>
    <w:p w:rsidR="00411F3C" w:rsidRPr="00805A6A" w:rsidRDefault="00411F3C" w:rsidP="00411F3C">
      <w:pPr>
        <w:tabs>
          <w:tab w:val="left" w:pos="3765"/>
        </w:tabs>
        <w:rPr>
          <w:rFonts w:eastAsia="Times New Roman" w:cs="Times New Roman"/>
          <w:szCs w:val="28"/>
        </w:rPr>
        <w:sectPr w:rsidR="00411F3C" w:rsidRPr="00805A6A" w:rsidSect="00220C27">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caps/>
        </w:rPr>
      </w:sdtEndPr>
      <w:sdtContent>
        <w:p w:rsidR="009C55B0" w:rsidRPr="00216777" w:rsidRDefault="0092419E" w:rsidP="00396535">
          <w:pPr>
            <w:pStyle w:val="aa"/>
            <w:spacing w:before="0" w:after="0"/>
            <w:jc w:val="center"/>
            <w:rPr>
              <w:rFonts w:ascii="Times New Roman" w:hAnsi="Times New Roman" w:cs="Times New Roman"/>
              <w:b w:val="0"/>
            </w:rPr>
          </w:pPr>
          <w:r w:rsidRPr="00216777">
            <w:rPr>
              <w:rFonts w:ascii="Times New Roman" w:hAnsi="Times New Roman" w:cs="Times New Roman"/>
              <w:b w:val="0"/>
            </w:rPr>
            <w:t>Содержание</w:t>
          </w:r>
        </w:p>
        <w:p w:rsidR="0007356A" w:rsidRDefault="00927C24">
          <w:pPr>
            <w:pStyle w:val="11"/>
            <w:rPr>
              <w:rFonts w:asciiTheme="minorHAnsi" w:eastAsiaTheme="minorEastAsia" w:hAnsiTheme="minorHAnsi" w:cstheme="minorBidi"/>
              <w:caps w:val="0"/>
              <w:noProof/>
              <w:sz w:val="22"/>
              <w:szCs w:val="22"/>
              <w:lang w:eastAsia="ru-RU"/>
            </w:rPr>
          </w:pPr>
          <w:r>
            <w:rPr>
              <w:rFonts w:eastAsiaTheme="minorEastAsia"/>
              <w:noProof/>
            </w:rPr>
            <w:fldChar w:fldCharType="begin"/>
          </w:r>
          <w:r>
            <w:rPr>
              <w:rFonts w:eastAsiaTheme="minorEastAsia"/>
              <w:noProof/>
            </w:rPr>
            <w:instrText xml:space="preserve"> TOC \o "1-4" \h \z \u </w:instrText>
          </w:r>
          <w:r>
            <w:rPr>
              <w:rFonts w:eastAsiaTheme="minorEastAsia"/>
              <w:noProof/>
            </w:rPr>
            <w:fldChar w:fldCharType="separate"/>
          </w:r>
          <w:hyperlink w:anchor="_Toc74133367" w:history="1">
            <w:r w:rsidR="0007356A" w:rsidRPr="00D25C15">
              <w:rPr>
                <w:rStyle w:val="a9"/>
                <w:noProof/>
              </w:rPr>
              <w:t>ВВЕДЕНИЕ</w:t>
            </w:r>
            <w:r w:rsidR="0007356A">
              <w:rPr>
                <w:noProof/>
                <w:webHidden/>
              </w:rPr>
              <w:tab/>
            </w:r>
            <w:r w:rsidR="0007356A">
              <w:rPr>
                <w:noProof/>
                <w:webHidden/>
              </w:rPr>
              <w:fldChar w:fldCharType="begin"/>
            </w:r>
            <w:r w:rsidR="0007356A">
              <w:rPr>
                <w:noProof/>
                <w:webHidden/>
              </w:rPr>
              <w:instrText xml:space="preserve"> PAGEREF _Toc74133367 \h </w:instrText>
            </w:r>
            <w:r w:rsidR="0007356A">
              <w:rPr>
                <w:noProof/>
                <w:webHidden/>
              </w:rPr>
            </w:r>
            <w:r w:rsidR="0007356A">
              <w:rPr>
                <w:noProof/>
                <w:webHidden/>
              </w:rPr>
              <w:fldChar w:fldCharType="separate"/>
            </w:r>
            <w:r w:rsidR="0007356A">
              <w:rPr>
                <w:noProof/>
                <w:webHidden/>
              </w:rPr>
              <w:t>6</w:t>
            </w:r>
            <w:r w:rsidR="0007356A">
              <w:rPr>
                <w:noProof/>
                <w:webHidden/>
              </w:rPr>
              <w:fldChar w:fldCharType="end"/>
            </w:r>
          </w:hyperlink>
        </w:p>
        <w:p w:rsidR="0007356A" w:rsidRDefault="0007356A">
          <w:pPr>
            <w:pStyle w:val="11"/>
            <w:rPr>
              <w:rFonts w:asciiTheme="minorHAnsi" w:eastAsiaTheme="minorEastAsia" w:hAnsiTheme="minorHAnsi" w:cstheme="minorBidi"/>
              <w:caps w:val="0"/>
              <w:noProof/>
              <w:sz w:val="22"/>
              <w:szCs w:val="22"/>
              <w:lang w:eastAsia="ru-RU"/>
            </w:rPr>
          </w:pPr>
          <w:hyperlink w:anchor="_Toc74133368" w:history="1">
            <w:r w:rsidRPr="00D25C15">
              <w:rPr>
                <w:rStyle w:val="a9"/>
                <w:noProof/>
              </w:rPr>
              <w:t>1 АНАЛИЗ ТЕХНИЧЕСКОГО ЗАДАНИЯ</w:t>
            </w:r>
            <w:r>
              <w:rPr>
                <w:noProof/>
                <w:webHidden/>
              </w:rPr>
              <w:tab/>
            </w:r>
            <w:r>
              <w:rPr>
                <w:noProof/>
                <w:webHidden/>
              </w:rPr>
              <w:fldChar w:fldCharType="begin"/>
            </w:r>
            <w:r>
              <w:rPr>
                <w:noProof/>
                <w:webHidden/>
              </w:rPr>
              <w:instrText xml:space="preserve"> PAGEREF _Toc74133368 \h </w:instrText>
            </w:r>
            <w:r>
              <w:rPr>
                <w:noProof/>
                <w:webHidden/>
              </w:rPr>
            </w:r>
            <w:r>
              <w:rPr>
                <w:noProof/>
                <w:webHidden/>
              </w:rPr>
              <w:fldChar w:fldCharType="separate"/>
            </w:r>
            <w:r>
              <w:rPr>
                <w:noProof/>
                <w:webHidden/>
              </w:rPr>
              <w:t>8</w:t>
            </w:r>
            <w:r>
              <w:rPr>
                <w:noProof/>
                <w:webHidden/>
              </w:rPr>
              <w:fldChar w:fldCharType="end"/>
            </w:r>
          </w:hyperlink>
        </w:p>
        <w:p w:rsidR="0007356A" w:rsidRDefault="0007356A">
          <w:pPr>
            <w:pStyle w:val="23"/>
            <w:rPr>
              <w:rFonts w:asciiTheme="minorHAnsi" w:hAnsiTheme="minorHAnsi"/>
              <w:noProof/>
              <w:sz w:val="22"/>
            </w:rPr>
          </w:pPr>
          <w:hyperlink w:anchor="_Toc74133369" w:history="1">
            <w:r w:rsidRPr="00D25C15">
              <w:rPr>
                <w:rStyle w:val="a9"/>
                <w:noProof/>
              </w:rPr>
              <w:t>1.1 Выбор средств</w:t>
            </w:r>
            <w:r w:rsidRPr="00D25C15">
              <w:rPr>
                <w:rStyle w:val="a9"/>
                <w:rFonts w:cs="Times New Roman"/>
                <w:noProof/>
              </w:rPr>
              <w:t xml:space="preserve"> разработки</w:t>
            </w:r>
            <w:r>
              <w:rPr>
                <w:noProof/>
                <w:webHidden/>
              </w:rPr>
              <w:tab/>
            </w:r>
            <w:r>
              <w:rPr>
                <w:noProof/>
                <w:webHidden/>
              </w:rPr>
              <w:fldChar w:fldCharType="begin"/>
            </w:r>
            <w:r>
              <w:rPr>
                <w:noProof/>
                <w:webHidden/>
              </w:rPr>
              <w:instrText xml:space="preserve"> PAGEREF _Toc74133369 \h </w:instrText>
            </w:r>
            <w:r>
              <w:rPr>
                <w:noProof/>
                <w:webHidden/>
              </w:rPr>
            </w:r>
            <w:r>
              <w:rPr>
                <w:noProof/>
                <w:webHidden/>
              </w:rPr>
              <w:fldChar w:fldCharType="separate"/>
            </w:r>
            <w:r>
              <w:rPr>
                <w:noProof/>
                <w:webHidden/>
              </w:rPr>
              <w:t>9</w:t>
            </w:r>
            <w:r>
              <w:rPr>
                <w:noProof/>
                <w:webHidden/>
              </w:rPr>
              <w:fldChar w:fldCharType="end"/>
            </w:r>
          </w:hyperlink>
        </w:p>
        <w:p w:rsidR="0007356A" w:rsidRDefault="0007356A">
          <w:pPr>
            <w:pStyle w:val="23"/>
            <w:rPr>
              <w:rFonts w:asciiTheme="minorHAnsi" w:hAnsiTheme="minorHAnsi"/>
              <w:noProof/>
              <w:sz w:val="22"/>
            </w:rPr>
          </w:pPr>
          <w:hyperlink w:anchor="_Toc74133370" w:history="1">
            <w:r w:rsidRPr="00D25C15">
              <w:rPr>
                <w:rStyle w:val="a9"/>
                <w:noProof/>
              </w:rPr>
              <w:t>1.2 Выводы по разделу</w:t>
            </w:r>
            <w:r>
              <w:rPr>
                <w:noProof/>
                <w:webHidden/>
              </w:rPr>
              <w:tab/>
            </w:r>
            <w:r>
              <w:rPr>
                <w:noProof/>
                <w:webHidden/>
              </w:rPr>
              <w:fldChar w:fldCharType="begin"/>
            </w:r>
            <w:r>
              <w:rPr>
                <w:noProof/>
                <w:webHidden/>
              </w:rPr>
              <w:instrText xml:space="preserve"> PAGEREF _Toc74133370 \h </w:instrText>
            </w:r>
            <w:r>
              <w:rPr>
                <w:noProof/>
                <w:webHidden/>
              </w:rPr>
            </w:r>
            <w:r>
              <w:rPr>
                <w:noProof/>
                <w:webHidden/>
              </w:rPr>
              <w:fldChar w:fldCharType="separate"/>
            </w:r>
            <w:r>
              <w:rPr>
                <w:noProof/>
                <w:webHidden/>
              </w:rPr>
              <w:t>11</w:t>
            </w:r>
            <w:r>
              <w:rPr>
                <w:noProof/>
                <w:webHidden/>
              </w:rPr>
              <w:fldChar w:fldCharType="end"/>
            </w:r>
          </w:hyperlink>
        </w:p>
        <w:p w:rsidR="0007356A" w:rsidRDefault="0007356A">
          <w:pPr>
            <w:pStyle w:val="11"/>
            <w:rPr>
              <w:rFonts w:asciiTheme="minorHAnsi" w:eastAsiaTheme="minorEastAsia" w:hAnsiTheme="minorHAnsi" w:cstheme="minorBidi"/>
              <w:caps w:val="0"/>
              <w:noProof/>
              <w:sz w:val="22"/>
              <w:szCs w:val="22"/>
              <w:lang w:eastAsia="ru-RU"/>
            </w:rPr>
          </w:pPr>
          <w:hyperlink w:anchor="_Toc74133371" w:history="1">
            <w:r w:rsidRPr="00D25C15">
              <w:rPr>
                <w:rStyle w:val="a9"/>
                <w:noProof/>
              </w:rPr>
              <w:t>2 ПРОЕКТИРОВАНИЕ РАЗРАБАТЫВАЕМОЙ СИСТЕМЫ</w:t>
            </w:r>
            <w:r>
              <w:rPr>
                <w:noProof/>
                <w:webHidden/>
              </w:rPr>
              <w:tab/>
            </w:r>
            <w:r>
              <w:rPr>
                <w:noProof/>
                <w:webHidden/>
              </w:rPr>
              <w:fldChar w:fldCharType="begin"/>
            </w:r>
            <w:r>
              <w:rPr>
                <w:noProof/>
                <w:webHidden/>
              </w:rPr>
              <w:instrText xml:space="preserve"> PAGEREF _Toc74133371 \h </w:instrText>
            </w:r>
            <w:r>
              <w:rPr>
                <w:noProof/>
                <w:webHidden/>
              </w:rPr>
            </w:r>
            <w:r>
              <w:rPr>
                <w:noProof/>
                <w:webHidden/>
              </w:rPr>
              <w:fldChar w:fldCharType="separate"/>
            </w:r>
            <w:r>
              <w:rPr>
                <w:noProof/>
                <w:webHidden/>
              </w:rPr>
              <w:t>12</w:t>
            </w:r>
            <w:r>
              <w:rPr>
                <w:noProof/>
                <w:webHidden/>
              </w:rPr>
              <w:fldChar w:fldCharType="end"/>
            </w:r>
          </w:hyperlink>
        </w:p>
        <w:p w:rsidR="0007356A" w:rsidRDefault="0007356A">
          <w:pPr>
            <w:pStyle w:val="23"/>
            <w:rPr>
              <w:rFonts w:asciiTheme="minorHAnsi" w:hAnsiTheme="minorHAnsi"/>
              <w:noProof/>
              <w:sz w:val="22"/>
            </w:rPr>
          </w:pPr>
          <w:hyperlink w:anchor="_Toc74133372" w:history="1">
            <w:r w:rsidRPr="00D25C15">
              <w:rPr>
                <w:rStyle w:val="a9"/>
                <w:noProof/>
              </w:rPr>
              <w:t>2.1 Анализ предметной области</w:t>
            </w:r>
            <w:r>
              <w:rPr>
                <w:noProof/>
                <w:webHidden/>
              </w:rPr>
              <w:tab/>
            </w:r>
            <w:r>
              <w:rPr>
                <w:noProof/>
                <w:webHidden/>
              </w:rPr>
              <w:fldChar w:fldCharType="begin"/>
            </w:r>
            <w:r>
              <w:rPr>
                <w:noProof/>
                <w:webHidden/>
              </w:rPr>
              <w:instrText xml:space="preserve"> PAGEREF _Toc74133372 \h </w:instrText>
            </w:r>
            <w:r>
              <w:rPr>
                <w:noProof/>
                <w:webHidden/>
              </w:rPr>
            </w:r>
            <w:r>
              <w:rPr>
                <w:noProof/>
                <w:webHidden/>
              </w:rPr>
              <w:fldChar w:fldCharType="separate"/>
            </w:r>
            <w:r>
              <w:rPr>
                <w:noProof/>
                <w:webHidden/>
              </w:rPr>
              <w:t>12</w:t>
            </w:r>
            <w:r>
              <w:rPr>
                <w:noProof/>
                <w:webHidden/>
              </w:rPr>
              <w:fldChar w:fldCharType="end"/>
            </w:r>
          </w:hyperlink>
        </w:p>
        <w:p w:rsidR="0007356A" w:rsidRDefault="0007356A">
          <w:pPr>
            <w:pStyle w:val="23"/>
            <w:rPr>
              <w:rFonts w:asciiTheme="minorHAnsi" w:hAnsiTheme="minorHAnsi"/>
              <w:noProof/>
              <w:sz w:val="22"/>
            </w:rPr>
          </w:pPr>
          <w:hyperlink w:anchor="_Toc74133373" w:history="1">
            <w:r w:rsidRPr="00D25C15">
              <w:rPr>
                <w:rStyle w:val="a9"/>
                <w:noProof/>
              </w:rPr>
              <w:t>2.2 Функциональная диаграмма IDEF0</w:t>
            </w:r>
            <w:r>
              <w:rPr>
                <w:noProof/>
                <w:webHidden/>
              </w:rPr>
              <w:tab/>
            </w:r>
            <w:r>
              <w:rPr>
                <w:noProof/>
                <w:webHidden/>
              </w:rPr>
              <w:fldChar w:fldCharType="begin"/>
            </w:r>
            <w:r>
              <w:rPr>
                <w:noProof/>
                <w:webHidden/>
              </w:rPr>
              <w:instrText xml:space="preserve"> PAGEREF _Toc74133373 \h </w:instrText>
            </w:r>
            <w:r>
              <w:rPr>
                <w:noProof/>
                <w:webHidden/>
              </w:rPr>
            </w:r>
            <w:r>
              <w:rPr>
                <w:noProof/>
                <w:webHidden/>
              </w:rPr>
              <w:fldChar w:fldCharType="separate"/>
            </w:r>
            <w:r>
              <w:rPr>
                <w:noProof/>
                <w:webHidden/>
              </w:rPr>
              <w:t>13</w:t>
            </w:r>
            <w:r>
              <w:rPr>
                <w:noProof/>
                <w:webHidden/>
              </w:rPr>
              <w:fldChar w:fldCharType="end"/>
            </w:r>
          </w:hyperlink>
        </w:p>
        <w:p w:rsidR="0007356A" w:rsidRDefault="0007356A">
          <w:pPr>
            <w:pStyle w:val="23"/>
            <w:rPr>
              <w:rFonts w:asciiTheme="minorHAnsi" w:hAnsiTheme="minorHAnsi"/>
              <w:noProof/>
              <w:sz w:val="22"/>
            </w:rPr>
          </w:pPr>
          <w:hyperlink w:anchor="_Toc74133374" w:history="1">
            <w:r w:rsidRPr="00D25C15">
              <w:rPr>
                <w:rStyle w:val="a9"/>
                <w:noProof/>
              </w:rPr>
              <w:t>2.3 Диаграмма переходов состояний</w:t>
            </w:r>
            <w:r>
              <w:rPr>
                <w:noProof/>
                <w:webHidden/>
              </w:rPr>
              <w:tab/>
            </w:r>
            <w:r>
              <w:rPr>
                <w:noProof/>
                <w:webHidden/>
              </w:rPr>
              <w:fldChar w:fldCharType="begin"/>
            </w:r>
            <w:r>
              <w:rPr>
                <w:noProof/>
                <w:webHidden/>
              </w:rPr>
              <w:instrText xml:space="preserve"> PAGEREF _Toc74133374 \h </w:instrText>
            </w:r>
            <w:r>
              <w:rPr>
                <w:noProof/>
                <w:webHidden/>
              </w:rPr>
            </w:r>
            <w:r>
              <w:rPr>
                <w:noProof/>
                <w:webHidden/>
              </w:rPr>
              <w:fldChar w:fldCharType="separate"/>
            </w:r>
            <w:r>
              <w:rPr>
                <w:noProof/>
                <w:webHidden/>
              </w:rPr>
              <w:t>20</w:t>
            </w:r>
            <w:r>
              <w:rPr>
                <w:noProof/>
                <w:webHidden/>
              </w:rPr>
              <w:fldChar w:fldCharType="end"/>
            </w:r>
          </w:hyperlink>
        </w:p>
        <w:p w:rsidR="0007356A" w:rsidRDefault="0007356A">
          <w:pPr>
            <w:pStyle w:val="23"/>
            <w:rPr>
              <w:rFonts w:asciiTheme="minorHAnsi" w:hAnsiTheme="minorHAnsi"/>
              <w:noProof/>
              <w:sz w:val="22"/>
            </w:rPr>
          </w:pPr>
          <w:hyperlink w:anchor="_Toc74133375" w:history="1">
            <w:r w:rsidRPr="00D25C15">
              <w:rPr>
                <w:rStyle w:val="a9"/>
                <w:noProof/>
              </w:rPr>
              <w:t>2.4 Функциональные возможности разрабатываемой системы</w:t>
            </w:r>
            <w:r>
              <w:rPr>
                <w:noProof/>
                <w:webHidden/>
              </w:rPr>
              <w:tab/>
            </w:r>
            <w:r>
              <w:rPr>
                <w:noProof/>
                <w:webHidden/>
              </w:rPr>
              <w:fldChar w:fldCharType="begin"/>
            </w:r>
            <w:r>
              <w:rPr>
                <w:noProof/>
                <w:webHidden/>
              </w:rPr>
              <w:instrText xml:space="preserve"> PAGEREF _Toc74133375 \h </w:instrText>
            </w:r>
            <w:r>
              <w:rPr>
                <w:noProof/>
                <w:webHidden/>
              </w:rPr>
            </w:r>
            <w:r>
              <w:rPr>
                <w:noProof/>
                <w:webHidden/>
              </w:rPr>
              <w:fldChar w:fldCharType="separate"/>
            </w:r>
            <w:r>
              <w:rPr>
                <w:noProof/>
                <w:webHidden/>
              </w:rPr>
              <w:t>21</w:t>
            </w:r>
            <w:r>
              <w:rPr>
                <w:noProof/>
                <w:webHidden/>
              </w:rPr>
              <w:fldChar w:fldCharType="end"/>
            </w:r>
          </w:hyperlink>
        </w:p>
        <w:p w:rsidR="0007356A" w:rsidRDefault="0007356A">
          <w:pPr>
            <w:pStyle w:val="23"/>
            <w:rPr>
              <w:rFonts w:asciiTheme="minorHAnsi" w:hAnsiTheme="minorHAnsi"/>
              <w:noProof/>
              <w:sz w:val="22"/>
            </w:rPr>
          </w:pPr>
          <w:hyperlink w:anchor="_Toc74133376" w:history="1">
            <w:r w:rsidRPr="00D25C15">
              <w:rPr>
                <w:rStyle w:val="a9"/>
                <w:noProof/>
              </w:rPr>
              <w:t>2.5 Динамические аспекты поведения разрабатываемой системы.</w:t>
            </w:r>
            <w:r>
              <w:rPr>
                <w:noProof/>
                <w:webHidden/>
              </w:rPr>
              <w:tab/>
            </w:r>
            <w:r>
              <w:rPr>
                <w:noProof/>
                <w:webHidden/>
              </w:rPr>
              <w:fldChar w:fldCharType="begin"/>
            </w:r>
            <w:r>
              <w:rPr>
                <w:noProof/>
                <w:webHidden/>
              </w:rPr>
              <w:instrText xml:space="preserve"> PAGEREF _Toc74133376 \h </w:instrText>
            </w:r>
            <w:r>
              <w:rPr>
                <w:noProof/>
                <w:webHidden/>
              </w:rPr>
            </w:r>
            <w:r>
              <w:rPr>
                <w:noProof/>
                <w:webHidden/>
              </w:rPr>
              <w:fldChar w:fldCharType="separate"/>
            </w:r>
            <w:r>
              <w:rPr>
                <w:noProof/>
                <w:webHidden/>
              </w:rPr>
              <w:t>24</w:t>
            </w:r>
            <w:r>
              <w:rPr>
                <w:noProof/>
                <w:webHidden/>
              </w:rPr>
              <w:fldChar w:fldCharType="end"/>
            </w:r>
          </w:hyperlink>
        </w:p>
        <w:p w:rsidR="0007356A" w:rsidRDefault="0007356A">
          <w:pPr>
            <w:pStyle w:val="23"/>
            <w:rPr>
              <w:rFonts w:asciiTheme="minorHAnsi" w:hAnsiTheme="minorHAnsi"/>
              <w:noProof/>
              <w:sz w:val="22"/>
            </w:rPr>
          </w:pPr>
          <w:hyperlink w:anchor="_Toc74133377" w:history="1">
            <w:r w:rsidRPr="00D25C15">
              <w:rPr>
                <w:rStyle w:val="a9"/>
                <w:noProof/>
              </w:rPr>
              <w:t>2.6 Интерактивное поведение разрабатываемой системы</w:t>
            </w:r>
            <w:r>
              <w:rPr>
                <w:noProof/>
                <w:webHidden/>
              </w:rPr>
              <w:tab/>
            </w:r>
            <w:r>
              <w:rPr>
                <w:noProof/>
                <w:webHidden/>
              </w:rPr>
              <w:fldChar w:fldCharType="begin"/>
            </w:r>
            <w:r>
              <w:rPr>
                <w:noProof/>
                <w:webHidden/>
              </w:rPr>
              <w:instrText xml:space="preserve"> PAGEREF _Toc74133377 \h </w:instrText>
            </w:r>
            <w:r>
              <w:rPr>
                <w:noProof/>
                <w:webHidden/>
              </w:rPr>
            </w:r>
            <w:r>
              <w:rPr>
                <w:noProof/>
                <w:webHidden/>
              </w:rPr>
              <w:fldChar w:fldCharType="separate"/>
            </w:r>
            <w:r>
              <w:rPr>
                <w:noProof/>
                <w:webHidden/>
              </w:rPr>
              <w:t>27</w:t>
            </w:r>
            <w:r>
              <w:rPr>
                <w:noProof/>
                <w:webHidden/>
              </w:rPr>
              <w:fldChar w:fldCharType="end"/>
            </w:r>
          </w:hyperlink>
        </w:p>
        <w:p w:rsidR="0007356A" w:rsidRDefault="0007356A">
          <w:pPr>
            <w:pStyle w:val="23"/>
            <w:rPr>
              <w:rFonts w:asciiTheme="minorHAnsi" w:hAnsiTheme="minorHAnsi"/>
              <w:noProof/>
              <w:sz w:val="22"/>
            </w:rPr>
          </w:pPr>
          <w:hyperlink w:anchor="_Toc74133378" w:history="1">
            <w:r w:rsidRPr="00D25C15">
              <w:rPr>
                <w:rStyle w:val="a9"/>
                <w:noProof/>
              </w:rPr>
              <w:t>2.7 Диаграмма Джексона</w:t>
            </w:r>
            <w:r>
              <w:rPr>
                <w:noProof/>
                <w:webHidden/>
              </w:rPr>
              <w:tab/>
            </w:r>
            <w:r>
              <w:rPr>
                <w:noProof/>
                <w:webHidden/>
              </w:rPr>
              <w:fldChar w:fldCharType="begin"/>
            </w:r>
            <w:r>
              <w:rPr>
                <w:noProof/>
                <w:webHidden/>
              </w:rPr>
              <w:instrText xml:space="preserve"> PAGEREF _Toc74133378 \h </w:instrText>
            </w:r>
            <w:r>
              <w:rPr>
                <w:noProof/>
                <w:webHidden/>
              </w:rPr>
            </w:r>
            <w:r>
              <w:rPr>
                <w:noProof/>
                <w:webHidden/>
              </w:rPr>
              <w:fldChar w:fldCharType="separate"/>
            </w:r>
            <w:r>
              <w:rPr>
                <w:noProof/>
                <w:webHidden/>
              </w:rPr>
              <w:t>29</w:t>
            </w:r>
            <w:r>
              <w:rPr>
                <w:noProof/>
                <w:webHidden/>
              </w:rPr>
              <w:fldChar w:fldCharType="end"/>
            </w:r>
          </w:hyperlink>
        </w:p>
        <w:p w:rsidR="0007356A" w:rsidRDefault="0007356A">
          <w:pPr>
            <w:pStyle w:val="23"/>
            <w:rPr>
              <w:rFonts w:asciiTheme="minorHAnsi" w:hAnsiTheme="minorHAnsi"/>
              <w:noProof/>
              <w:sz w:val="22"/>
            </w:rPr>
          </w:pPr>
          <w:hyperlink w:anchor="_Toc74133379" w:history="1">
            <w:r w:rsidRPr="00D25C15">
              <w:rPr>
                <w:rStyle w:val="a9"/>
                <w:noProof/>
              </w:rPr>
              <w:t>2.8 Схемы алгоритмов</w:t>
            </w:r>
            <w:r>
              <w:rPr>
                <w:noProof/>
                <w:webHidden/>
              </w:rPr>
              <w:tab/>
            </w:r>
            <w:r>
              <w:rPr>
                <w:noProof/>
                <w:webHidden/>
              </w:rPr>
              <w:fldChar w:fldCharType="begin"/>
            </w:r>
            <w:r>
              <w:rPr>
                <w:noProof/>
                <w:webHidden/>
              </w:rPr>
              <w:instrText xml:space="preserve"> PAGEREF _Toc74133379 \h </w:instrText>
            </w:r>
            <w:r>
              <w:rPr>
                <w:noProof/>
                <w:webHidden/>
              </w:rPr>
            </w:r>
            <w:r>
              <w:rPr>
                <w:noProof/>
                <w:webHidden/>
              </w:rPr>
              <w:fldChar w:fldCharType="separate"/>
            </w:r>
            <w:r>
              <w:rPr>
                <w:noProof/>
                <w:webHidden/>
              </w:rPr>
              <w:t>30</w:t>
            </w:r>
            <w:r>
              <w:rPr>
                <w:noProof/>
                <w:webHidden/>
              </w:rPr>
              <w:fldChar w:fldCharType="end"/>
            </w:r>
          </w:hyperlink>
        </w:p>
        <w:p w:rsidR="0007356A" w:rsidRDefault="0007356A">
          <w:pPr>
            <w:pStyle w:val="23"/>
            <w:rPr>
              <w:rFonts w:asciiTheme="minorHAnsi" w:hAnsiTheme="minorHAnsi"/>
              <w:noProof/>
              <w:sz w:val="22"/>
            </w:rPr>
          </w:pPr>
          <w:hyperlink w:anchor="_Toc74133380" w:history="1">
            <w:r w:rsidRPr="00D25C15">
              <w:rPr>
                <w:rStyle w:val="a9"/>
                <w:noProof/>
              </w:rPr>
              <w:t>2.9 Выводы по разделу</w:t>
            </w:r>
            <w:r>
              <w:rPr>
                <w:noProof/>
                <w:webHidden/>
              </w:rPr>
              <w:tab/>
            </w:r>
            <w:r>
              <w:rPr>
                <w:noProof/>
                <w:webHidden/>
              </w:rPr>
              <w:fldChar w:fldCharType="begin"/>
            </w:r>
            <w:r>
              <w:rPr>
                <w:noProof/>
                <w:webHidden/>
              </w:rPr>
              <w:instrText xml:space="preserve"> PAGEREF _Toc74133380 \h </w:instrText>
            </w:r>
            <w:r>
              <w:rPr>
                <w:noProof/>
                <w:webHidden/>
              </w:rPr>
            </w:r>
            <w:r>
              <w:rPr>
                <w:noProof/>
                <w:webHidden/>
              </w:rPr>
              <w:fldChar w:fldCharType="separate"/>
            </w:r>
            <w:r>
              <w:rPr>
                <w:noProof/>
                <w:webHidden/>
              </w:rPr>
              <w:t>32</w:t>
            </w:r>
            <w:r>
              <w:rPr>
                <w:noProof/>
                <w:webHidden/>
              </w:rPr>
              <w:fldChar w:fldCharType="end"/>
            </w:r>
          </w:hyperlink>
        </w:p>
        <w:p w:rsidR="0007356A" w:rsidRDefault="0007356A">
          <w:pPr>
            <w:pStyle w:val="11"/>
            <w:rPr>
              <w:rFonts w:asciiTheme="minorHAnsi" w:eastAsiaTheme="minorEastAsia" w:hAnsiTheme="minorHAnsi" w:cstheme="minorBidi"/>
              <w:caps w:val="0"/>
              <w:noProof/>
              <w:sz w:val="22"/>
              <w:szCs w:val="22"/>
              <w:lang w:eastAsia="ru-RU"/>
            </w:rPr>
          </w:pPr>
          <w:hyperlink w:anchor="_Toc74133381" w:history="1">
            <w:r w:rsidRPr="00D25C15">
              <w:rPr>
                <w:rStyle w:val="a9"/>
                <w:noProof/>
              </w:rPr>
              <w:t>3 РЕАЛАЛИЗАЦИЯ РАЗРАБАТЫВАЕМОЙ СИСТЕМЫ</w:t>
            </w:r>
            <w:r>
              <w:rPr>
                <w:noProof/>
                <w:webHidden/>
              </w:rPr>
              <w:tab/>
            </w:r>
            <w:r>
              <w:rPr>
                <w:noProof/>
                <w:webHidden/>
              </w:rPr>
              <w:fldChar w:fldCharType="begin"/>
            </w:r>
            <w:r>
              <w:rPr>
                <w:noProof/>
                <w:webHidden/>
              </w:rPr>
              <w:instrText xml:space="preserve"> PAGEREF _Toc74133381 \h </w:instrText>
            </w:r>
            <w:r>
              <w:rPr>
                <w:noProof/>
                <w:webHidden/>
              </w:rPr>
            </w:r>
            <w:r>
              <w:rPr>
                <w:noProof/>
                <w:webHidden/>
              </w:rPr>
              <w:fldChar w:fldCharType="separate"/>
            </w:r>
            <w:r>
              <w:rPr>
                <w:noProof/>
                <w:webHidden/>
              </w:rPr>
              <w:t>33</w:t>
            </w:r>
            <w:r>
              <w:rPr>
                <w:noProof/>
                <w:webHidden/>
              </w:rPr>
              <w:fldChar w:fldCharType="end"/>
            </w:r>
          </w:hyperlink>
        </w:p>
        <w:p w:rsidR="0007356A" w:rsidRDefault="0007356A">
          <w:pPr>
            <w:pStyle w:val="23"/>
            <w:rPr>
              <w:rFonts w:asciiTheme="minorHAnsi" w:hAnsiTheme="minorHAnsi"/>
              <w:noProof/>
              <w:sz w:val="22"/>
            </w:rPr>
          </w:pPr>
          <w:hyperlink w:anchor="_Toc74133382" w:history="1">
            <w:r w:rsidRPr="00D25C15">
              <w:rPr>
                <w:rStyle w:val="a9"/>
                <w:noProof/>
              </w:rPr>
              <w:t>3.1 Структурные или функциональные схемы</w:t>
            </w:r>
            <w:r>
              <w:rPr>
                <w:noProof/>
                <w:webHidden/>
              </w:rPr>
              <w:tab/>
            </w:r>
            <w:r>
              <w:rPr>
                <w:noProof/>
                <w:webHidden/>
              </w:rPr>
              <w:fldChar w:fldCharType="begin"/>
            </w:r>
            <w:r>
              <w:rPr>
                <w:noProof/>
                <w:webHidden/>
              </w:rPr>
              <w:instrText xml:space="preserve"> PAGEREF _Toc74133382 \h </w:instrText>
            </w:r>
            <w:r>
              <w:rPr>
                <w:noProof/>
                <w:webHidden/>
              </w:rPr>
            </w:r>
            <w:r>
              <w:rPr>
                <w:noProof/>
                <w:webHidden/>
              </w:rPr>
              <w:fldChar w:fldCharType="separate"/>
            </w:r>
            <w:r>
              <w:rPr>
                <w:noProof/>
                <w:webHidden/>
              </w:rPr>
              <w:t>33</w:t>
            </w:r>
            <w:r>
              <w:rPr>
                <w:noProof/>
                <w:webHidden/>
              </w:rPr>
              <w:fldChar w:fldCharType="end"/>
            </w:r>
          </w:hyperlink>
        </w:p>
        <w:p w:rsidR="0007356A" w:rsidRDefault="0007356A">
          <w:pPr>
            <w:pStyle w:val="33"/>
            <w:rPr>
              <w:rFonts w:asciiTheme="minorHAnsi" w:hAnsiTheme="minorHAnsi"/>
              <w:noProof/>
              <w:sz w:val="22"/>
            </w:rPr>
          </w:pPr>
          <w:hyperlink w:anchor="_Toc74133383" w:history="1">
            <w:r w:rsidRPr="00D25C15">
              <w:rPr>
                <w:rStyle w:val="a9"/>
                <w:noProof/>
              </w:rPr>
              <w:t>3.1.1 Диаграмма компонентов</w:t>
            </w:r>
            <w:r>
              <w:rPr>
                <w:noProof/>
                <w:webHidden/>
              </w:rPr>
              <w:tab/>
            </w:r>
            <w:r>
              <w:rPr>
                <w:noProof/>
                <w:webHidden/>
              </w:rPr>
              <w:fldChar w:fldCharType="begin"/>
            </w:r>
            <w:r>
              <w:rPr>
                <w:noProof/>
                <w:webHidden/>
              </w:rPr>
              <w:instrText xml:space="preserve"> PAGEREF _Toc74133383 \h </w:instrText>
            </w:r>
            <w:r>
              <w:rPr>
                <w:noProof/>
                <w:webHidden/>
              </w:rPr>
            </w:r>
            <w:r>
              <w:rPr>
                <w:noProof/>
                <w:webHidden/>
              </w:rPr>
              <w:fldChar w:fldCharType="separate"/>
            </w:r>
            <w:r>
              <w:rPr>
                <w:noProof/>
                <w:webHidden/>
              </w:rPr>
              <w:t>33</w:t>
            </w:r>
            <w:r>
              <w:rPr>
                <w:noProof/>
                <w:webHidden/>
              </w:rPr>
              <w:fldChar w:fldCharType="end"/>
            </w:r>
          </w:hyperlink>
        </w:p>
        <w:p w:rsidR="0007356A" w:rsidRDefault="0007356A">
          <w:pPr>
            <w:pStyle w:val="33"/>
            <w:rPr>
              <w:rFonts w:asciiTheme="minorHAnsi" w:hAnsiTheme="minorHAnsi"/>
              <w:noProof/>
              <w:sz w:val="22"/>
            </w:rPr>
          </w:pPr>
          <w:hyperlink w:anchor="_Toc74133384" w:history="1">
            <w:r w:rsidRPr="00D25C15">
              <w:rPr>
                <w:rStyle w:val="a9"/>
                <w:noProof/>
              </w:rPr>
              <w:t>3.1.2 Диаграмма классов</w:t>
            </w:r>
            <w:r>
              <w:rPr>
                <w:noProof/>
                <w:webHidden/>
              </w:rPr>
              <w:tab/>
            </w:r>
            <w:r>
              <w:rPr>
                <w:noProof/>
                <w:webHidden/>
              </w:rPr>
              <w:fldChar w:fldCharType="begin"/>
            </w:r>
            <w:r>
              <w:rPr>
                <w:noProof/>
                <w:webHidden/>
              </w:rPr>
              <w:instrText xml:space="preserve"> PAGEREF _Toc74133384 \h </w:instrText>
            </w:r>
            <w:r>
              <w:rPr>
                <w:noProof/>
                <w:webHidden/>
              </w:rPr>
            </w:r>
            <w:r>
              <w:rPr>
                <w:noProof/>
                <w:webHidden/>
              </w:rPr>
              <w:fldChar w:fldCharType="separate"/>
            </w:r>
            <w:r>
              <w:rPr>
                <w:noProof/>
                <w:webHidden/>
              </w:rPr>
              <w:t>33</w:t>
            </w:r>
            <w:r>
              <w:rPr>
                <w:noProof/>
                <w:webHidden/>
              </w:rPr>
              <w:fldChar w:fldCharType="end"/>
            </w:r>
          </w:hyperlink>
        </w:p>
        <w:p w:rsidR="0007356A" w:rsidRDefault="0007356A">
          <w:pPr>
            <w:pStyle w:val="23"/>
            <w:rPr>
              <w:rFonts w:asciiTheme="minorHAnsi" w:hAnsiTheme="minorHAnsi"/>
              <w:noProof/>
              <w:sz w:val="22"/>
            </w:rPr>
          </w:pPr>
          <w:hyperlink w:anchor="_Toc74133385" w:history="1">
            <w:r w:rsidRPr="00D25C15">
              <w:rPr>
                <w:rStyle w:val="a9"/>
                <w:noProof/>
              </w:rPr>
              <w:t>3.2 Реализация пользовательского интерфейса</w:t>
            </w:r>
            <w:r>
              <w:rPr>
                <w:noProof/>
                <w:webHidden/>
              </w:rPr>
              <w:tab/>
            </w:r>
            <w:r>
              <w:rPr>
                <w:noProof/>
                <w:webHidden/>
              </w:rPr>
              <w:fldChar w:fldCharType="begin"/>
            </w:r>
            <w:r>
              <w:rPr>
                <w:noProof/>
                <w:webHidden/>
              </w:rPr>
              <w:instrText xml:space="preserve"> PAGEREF _Toc74133385 \h </w:instrText>
            </w:r>
            <w:r>
              <w:rPr>
                <w:noProof/>
                <w:webHidden/>
              </w:rPr>
            </w:r>
            <w:r>
              <w:rPr>
                <w:noProof/>
                <w:webHidden/>
              </w:rPr>
              <w:fldChar w:fldCharType="separate"/>
            </w:r>
            <w:r>
              <w:rPr>
                <w:noProof/>
                <w:webHidden/>
              </w:rPr>
              <w:t>34</w:t>
            </w:r>
            <w:r>
              <w:rPr>
                <w:noProof/>
                <w:webHidden/>
              </w:rPr>
              <w:fldChar w:fldCharType="end"/>
            </w:r>
          </w:hyperlink>
        </w:p>
        <w:p w:rsidR="0007356A" w:rsidRDefault="0007356A">
          <w:pPr>
            <w:pStyle w:val="23"/>
            <w:rPr>
              <w:rFonts w:asciiTheme="minorHAnsi" w:hAnsiTheme="minorHAnsi"/>
              <w:noProof/>
              <w:sz w:val="22"/>
            </w:rPr>
          </w:pPr>
          <w:hyperlink w:anchor="_Toc74133386" w:history="1">
            <w:r w:rsidRPr="00D25C15">
              <w:rPr>
                <w:rStyle w:val="a9"/>
                <w:noProof/>
              </w:rPr>
              <w:t>3.3 Тестирование</w:t>
            </w:r>
            <w:r>
              <w:rPr>
                <w:noProof/>
                <w:webHidden/>
              </w:rPr>
              <w:tab/>
            </w:r>
            <w:r>
              <w:rPr>
                <w:noProof/>
                <w:webHidden/>
              </w:rPr>
              <w:fldChar w:fldCharType="begin"/>
            </w:r>
            <w:r>
              <w:rPr>
                <w:noProof/>
                <w:webHidden/>
              </w:rPr>
              <w:instrText xml:space="preserve"> PAGEREF _Toc74133386 \h </w:instrText>
            </w:r>
            <w:r>
              <w:rPr>
                <w:noProof/>
                <w:webHidden/>
              </w:rPr>
            </w:r>
            <w:r>
              <w:rPr>
                <w:noProof/>
                <w:webHidden/>
              </w:rPr>
              <w:fldChar w:fldCharType="separate"/>
            </w:r>
            <w:r>
              <w:rPr>
                <w:noProof/>
                <w:webHidden/>
              </w:rPr>
              <w:t>35</w:t>
            </w:r>
            <w:r>
              <w:rPr>
                <w:noProof/>
                <w:webHidden/>
              </w:rPr>
              <w:fldChar w:fldCharType="end"/>
            </w:r>
          </w:hyperlink>
        </w:p>
        <w:p w:rsidR="0007356A" w:rsidRDefault="0007356A">
          <w:pPr>
            <w:pStyle w:val="33"/>
            <w:rPr>
              <w:rFonts w:asciiTheme="minorHAnsi" w:hAnsiTheme="minorHAnsi"/>
              <w:noProof/>
              <w:sz w:val="22"/>
            </w:rPr>
          </w:pPr>
          <w:hyperlink w:anchor="_Toc74133387" w:history="1">
            <w:r w:rsidRPr="00D25C15">
              <w:rPr>
                <w:rStyle w:val="a9"/>
                <w:noProof/>
              </w:rPr>
              <w:t>3.3.1 Структурное тестирование</w:t>
            </w:r>
            <w:r>
              <w:rPr>
                <w:noProof/>
                <w:webHidden/>
              </w:rPr>
              <w:tab/>
            </w:r>
            <w:r>
              <w:rPr>
                <w:noProof/>
                <w:webHidden/>
              </w:rPr>
              <w:fldChar w:fldCharType="begin"/>
            </w:r>
            <w:r>
              <w:rPr>
                <w:noProof/>
                <w:webHidden/>
              </w:rPr>
              <w:instrText xml:space="preserve"> PAGEREF _Toc74133387 \h </w:instrText>
            </w:r>
            <w:r>
              <w:rPr>
                <w:noProof/>
                <w:webHidden/>
              </w:rPr>
            </w:r>
            <w:r>
              <w:rPr>
                <w:noProof/>
                <w:webHidden/>
              </w:rPr>
              <w:fldChar w:fldCharType="separate"/>
            </w:r>
            <w:r>
              <w:rPr>
                <w:noProof/>
                <w:webHidden/>
              </w:rPr>
              <w:t>35</w:t>
            </w:r>
            <w:r>
              <w:rPr>
                <w:noProof/>
                <w:webHidden/>
              </w:rPr>
              <w:fldChar w:fldCharType="end"/>
            </w:r>
          </w:hyperlink>
        </w:p>
        <w:p w:rsidR="0007356A" w:rsidRDefault="0007356A">
          <w:pPr>
            <w:pStyle w:val="45"/>
            <w:rPr>
              <w:rFonts w:asciiTheme="minorHAnsi" w:hAnsiTheme="minorHAnsi"/>
              <w:noProof/>
              <w:sz w:val="22"/>
            </w:rPr>
          </w:pPr>
          <w:hyperlink w:anchor="_Toc74133388" w:history="1">
            <w:r w:rsidRPr="00D25C15">
              <w:rPr>
                <w:rStyle w:val="a9"/>
                <w:noProof/>
              </w:rPr>
              <w:t>3.3.1.1 Тестирование базового пути</w:t>
            </w:r>
            <w:r>
              <w:rPr>
                <w:noProof/>
                <w:webHidden/>
              </w:rPr>
              <w:tab/>
            </w:r>
            <w:r>
              <w:rPr>
                <w:noProof/>
                <w:webHidden/>
              </w:rPr>
              <w:fldChar w:fldCharType="begin"/>
            </w:r>
            <w:r>
              <w:rPr>
                <w:noProof/>
                <w:webHidden/>
              </w:rPr>
              <w:instrText xml:space="preserve"> PAGEREF _Toc74133388 \h </w:instrText>
            </w:r>
            <w:r>
              <w:rPr>
                <w:noProof/>
                <w:webHidden/>
              </w:rPr>
            </w:r>
            <w:r>
              <w:rPr>
                <w:noProof/>
                <w:webHidden/>
              </w:rPr>
              <w:fldChar w:fldCharType="separate"/>
            </w:r>
            <w:r>
              <w:rPr>
                <w:noProof/>
                <w:webHidden/>
              </w:rPr>
              <w:t>36</w:t>
            </w:r>
            <w:r>
              <w:rPr>
                <w:noProof/>
                <w:webHidden/>
              </w:rPr>
              <w:fldChar w:fldCharType="end"/>
            </w:r>
          </w:hyperlink>
        </w:p>
        <w:p w:rsidR="0007356A" w:rsidRDefault="0007356A">
          <w:pPr>
            <w:pStyle w:val="45"/>
            <w:rPr>
              <w:rFonts w:asciiTheme="minorHAnsi" w:hAnsiTheme="minorHAnsi"/>
              <w:noProof/>
              <w:sz w:val="22"/>
            </w:rPr>
          </w:pPr>
          <w:hyperlink w:anchor="_Toc74133389" w:history="1">
            <w:r w:rsidRPr="00D25C15">
              <w:rPr>
                <w:rStyle w:val="a9"/>
                <w:noProof/>
              </w:rPr>
              <w:t>3.3.1.2 Тестирование условий</w:t>
            </w:r>
            <w:r>
              <w:rPr>
                <w:noProof/>
                <w:webHidden/>
              </w:rPr>
              <w:tab/>
            </w:r>
            <w:r>
              <w:rPr>
                <w:noProof/>
                <w:webHidden/>
              </w:rPr>
              <w:fldChar w:fldCharType="begin"/>
            </w:r>
            <w:r>
              <w:rPr>
                <w:noProof/>
                <w:webHidden/>
              </w:rPr>
              <w:instrText xml:space="preserve"> PAGEREF _Toc74133389 \h </w:instrText>
            </w:r>
            <w:r>
              <w:rPr>
                <w:noProof/>
                <w:webHidden/>
              </w:rPr>
            </w:r>
            <w:r>
              <w:rPr>
                <w:noProof/>
                <w:webHidden/>
              </w:rPr>
              <w:fldChar w:fldCharType="separate"/>
            </w:r>
            <w:r>
              <w:rPr>
                <w:noProof/>
                <w:webHidden/>
              </w:rPr>
              <w:t>37</w:t>
            </w:r>
            <w:r>
              <w:rPr>
                <w:noProof/>
                <w:webHidden/>
              </w:rPr>
              <w:fldChar w:fldCharType="end"/>
            </w:r>
          </w:hyperlink>
        </w:p>
        <w:p w:rsidR="0007356A" w:rsidRDefault="0007356A">
          <w:pPr>
            <w:pStyle w:val="45"/>
            <w:rPr>
              <w:rFonts w:asciiTheme="minorHAnsi" w:hAnsiTheme="minorHAnsi"/>
              <w:noProof/>
              <w:sz w:val="22"/>
            </w:rPr>
          </w:pPr>
          <w:hyperlink w:anchor="_Toc74133390" w:history="1">
            <w:r w:rsidRPr="00D25C15">
              <w:rPr>
                <w:rStyle w:val="a9"/>
                <w:noProof/>
              </w:rPr>
              <w:t>3.3.1.3 Тестирование циклов</w:t>
            </w:r>
            <w:r>
              <w:rPr>
                <w:noProof/>
                <w:webHidden/>
              </w:rPr>
              <w:tab/>
            </w:r>
            <w:r>
              <w:rPr>
                <w:noProof/>
                <w:webHidden/>
              </w:rPr>
              <w:fldChar w:fldCharType="begin"/>
            </w:r>
            <w:r>
              <w:rPr>
                <w:noProof/>
                <w:webHidden/>
              </w:rPr>
              <w:instrText xml:space="preserve"> PAGEREF _Toc74133390 \h </w:instrText>
            </w:r>
            <w:r>
              <w:rPr>
                <w:noProof/>
                <w:webHidden/>
              </w:rPr>
            </w:r>
            <w:r>
              <w:rPr>
                <w:noProof/>
                <w:webHidden/>
              </w:rPr>
              <w:fldChar w:fldCharType="separate"/>
            </w:r>
            <w:r>
              <w:rPr>
                <w:noProof/>
                <w:webHidden/>
              </w:rPr>
              <w:t>37</w:t>
            </w:r>
            <w:r>
              <w:rPr>
                <w:noProof/>
                <w:webHidden/>
              </w:rPr>
              <w:fldChar w:fldCharType="end"/>
            </w:r>
          </w:hyperlink>
        </w:p>
        <w:p w:rsidR="0007356A" w:rsidRDefault="0007356A">
          <w:pPr>
            <w:pStyle w:val="33"/>
            <w:rPr>
              <w:rFonts w:asciiTheme="minorHAnsi" w:hAnsiTheme="minorHAnsi"/>
              <w:noProof/>
              <w:sz w:val="22"/>
            </w:rPr>
          </w:pPr>
          <w:hyperlink w:anchor="_Toc74133391" w:history="1">
            <w:r w:rsidRPr="00D25C15">
              <w:rPr>
                <w:rStyle w:val="a9"/>
                <w:noProof/>
              </w:rPr>
              <w:t>3.3.2 Функциональное тестирование</w:t>
            </w:r>
            <w:r>
              <w:rPr>
                <w:noProof/>
                <w:webHidden/>
              </w:rPr>
              <w:tab/>
            </w:r>
            <w:r>
              <w:rPr>
                <w:noProof/>
                <w:webHidden/>
              </w:rPr>
              <w:fldChar w:fldCharType="begin"/>
            </w:r>
            <w:r>
              <w:rPr>
                <w:noProof/>
                <w:webHidden/>
              </w:rPr>
              <w:instrText xml:space="preserve"> PAGEREF _Toc74133391 \h </w:instrText>
            </w:r>
            <w:r>
              <w:rPr>
                <w:noProof/>
                <w:webHidden/>
              </w:rPr>
            </w:r>
            <w:r>
              <w:rPr>
                <w:noProof/>
                <w:webHidden/>
              </w:rPr>
              <w:fldChar w:fldCharType="separate"/>
            </w:r>
            <w:r>
              <w:rPr>
                <w:noProof/>
                <w:webHidden/>
              </w:rPr>
              <w:t>37</w:t>
            </w:r>
            <w:r>
              <w:rPr>
                <w:noProof/>
                <w:webHidden/>
              </w:rPr>
              <w:fldChar w:fldCharType="end"/>
            </w:r>
          </w:hyperlink>
        </w:p>
        <w:p w:rsidR="0007356A" w:rsidRDefault="0007356A">
          <w:pPr>
            <w:pStyle w:val="45"/>
            <w:rPr>
              <w:rFonts w:asciiTheme="minorHAnsi" w:hAnsiTheme="minorHAnsi"/>
              <w:noProof/>
              <w:sz w:val="22"/>
            </w:rPr>
          </w:pPr>
          <w:hyperlink w:anchor="_Toc74133392" w:history="1">
            <w:r w:rsidRPr="00D25C15">
              <w:rPr>
                <w:rStyle w:val="a9"/>
                <w:noProof/>
              </w:rPr>
              <w:t>3.3.2.1 Разбиение на классы эквивалентности и анализ граничных значений</w:t>
            </w:r>
            <w:r>
              <w:rPr>
                <w:noProof/>
                <w:webHidden/>
              </w:rPr>
              <w:tab/>
            </w:r>
            <w:r>
              <w:rPr>
                <w:noProof/>
                <w:webHidden/>
              </w:rPr>
              <w:fldChar w:fldCharType="begin"/>
            </w:r>
            <w:r>
              <w:rPr>
                <w:noProof/>
                <w:webHidden/>
              </w:rPr>
              <w:instrText xml:space="preserve"> PAGEREF _Toc74133392 \h </w:instrText>
            </w:r>
            <w:r>
              <w:rPr>
                <w:noProof/>
                <w:webHidden/>
              </w:rPr>
            </w:r>
            <w:r>
              <w:rPr>
                <w:noProof/>
                <w:webHidden/>
              </w:rPr>
              <w:fldChar w:fldCharType="separate"/>
            </w:r>
            <w:r>
              <w:rPr>
                <w:noProof/>
                <w:webHidden/>
              </w:rPr>
              <w:t>38</w:t>
            </w:r>
            <w:r>
              <w:rPr>
                <w:noProof/>
                <w:webHidden/>
              </w:rPr>
              <w:fldChar w:fldCharType="end"/>
            </w:r>
          </w:hyperlink>
        </w:p>
        <w:p w:rsidR="0007356A" w:rsidRDefault="0007356A">
          <w:pPr>
            <w:pStyle w:val="23"/>
            <w:rPr>
              <w:rFonts w:asciiTheme="minorHAnsi" w:hAnsiTheme="minorHAnsi"/>
              <w:noProof/>
              <w:sz w:val="22"/>
            </w:rPr>
          </w:pPr>
          <w:hyperlink w:anchor="_Toc74133393" w:history="1">
            <w:r w:rsidRPr="00D25C15">
              <w:rPr>
                <w:rStyle w:val="a9"/>
                <w:noProof/>
              </w:rPr>
              <w:t>3.4 Оценка качества разрабатываемой системы</w:t>
            </w:r>
            <w:r>
              <w:rPr>
                <w:noProof/>
                <w:webHidden/>
              </w:rPr>
              <w:tab/>
            </w:r>
            <w:r>
              <w:rPr>
                <w:noProof/>
                <w:webHidden/>
              </w:rPr>
              <w:fldChar w:fldCharType="begin"/>
            </w:r>
            <w:r>
              <w:rPr>
                <w:noProof/>
                <w:webHidden/>
              </w:rPr>
              <w:instrText xml:space="preserve"> PAGEREF _Toc74133393 \h </w:instrText>
            </w:r>
            <w:r>
              <w:rPr>
                <w:noProof/>
                <w:webHidden/>
              </w:rPr>
            </w:r>
            <w:r>
              <w:rPr>
                <w:noProof/>
                <w:webHidden/>
              </w:rPr>
              <w:fldChar w:fldCharType="separate"/>
            </w:r>
            <w:r>
              <w:rPr>
                <w:noProof/>
                <w:webHidden/>
              </w:rPr>
              <w:t>38</w:t>
            </w:r>
            <w:r>
              <w:rPr>
                <w:noProof/>
                <w:webHidden/>
              </w:rPr>
              <w:fldChar w:fldCharType="end"/>
            </w:r>
          </w:hyperlink>
        </w:p>
        <w:p w:rsidR="0007356A" w:rsidRDefault="0007356A">
          <w:pPr>
            <w:pStyle w:val="23"/>
            <w:rPr>
              <w:rFonts w:asciiTheme="minorHAnsi" w:hAnsiTheme="minorHAnsi"/>
              <w:noProof/>
              <w:sz w:val="22"/>
            </w:rPr>
          </w:pPr>
          <w:hyperlink w:anchor="_Toc74133394" w:history="1">
            <w:r w:rsidRPr="00D25C15">
              <w:rPr>
                <w:rStyle w:val="a9"/>
                <w:noProof/>
              </w:rPr>
              <w:t>3.5 Выводы по разделу</w:t>
            </w:r>
            <w:r>
              <w:rPr>
                <w:noProof/>
                <w:webHidden/>
              </w:rPr>
              <w:tab/>
            </w:r>
            <w:r>
              <w:rPr>
                <w:noProof/>
                <w:webHidden/>
              </w:rPr>
              <w:fldChar w:fldCharType="begin"/>
            </w:r>
            <w:r>
              <w:rPr>
                <w:noProof/>
                <w:webHidden/>
              </w:rPr>
              <w:instrText xml:space="preserve"> PAGEREF _Toc74133394 \h </w:instrText>
            </w:r>
            <w:r>
              <w:rPr>
                <w:noProof/>
                <w:webHidden/>
              </w:rPr>
            </w:r>
            <w:r>
              <w:rPr>
                <w:noProof/>
                <w:webHidden/>
              </w:rPr>
              <w:fldChar w:fldCharType="separate"/>
            </w:r>
            <w:r>
              <w:rPr>
                <w:noProof/>
                <w:webHidden/>
              </w:rPr>
              <w:t>56</w:t>
            </w:r>
            <w:r>
              <w:rPr>
                <w:noProof/>
                <w:webHidden/>
              </w:rPr>
              <w:fldChar w:fldCharType="end"/>
            </w:r>
          </w:hyperlink>
        </w:p>
        <w:p w:rsidR="0007356A" w:rsidRDefault="0007356A">
          <w:pPr>
            <w:pStyle w:val="11"/>
            <w:rPr>
              <w:rFonts w:asciiTheme="minorHAnsi" w:eastAsiaTheme="minorEastAsia" w:hAnsiTheme="minorHAnsi" w:cstheme="minorBidi"/>
              <w:caps w:val="0"/>
              <w:noProof/>
              <w:sz w:val="22"/>
              <w:szCs w:val="22"/>
              <w:lang w:eastAsia="ru-RU"/>
            </w:rPr>
          </w:pPr>
          <w:hyperlink w:anchor="_Toc74133395" w:history="1">
            <w:r w:rsidRPr="00D25C15">
              <w:rPr>
                <w:rStyle w:val="a9"/>
                <w:noProof/>
              </w:rPr>
              <w:t>ЗАКЛЮЧЕНИЕ</w:t>
            </w:r>
            <w:r>
              <w:rPr>
                <w:noProof/>
                <w:webHidden/>
              </w:rPr>
              <w:tab/>
            </w:r>
            <w:r>
              <w:rPr>
                <w:noProof/>
                <w:webHidden/>
              </w:rPr>
              <w:fldChar w:fldCharType="begin"/>
            </w:r>
            <w:r>
              <w:rPr>
                <w:noProof/>
                <w:webHidden/>
              </w:rPr>
              <w:instrText xml:space="preserve"> PAGEREF _Toc74133395 \h </w:instrText>
            </w:r>
            <w:r>
              <w:rPr>
                <w:noProof/>
                <w:webHidden/>
              </w:rPr>
            </w:r>
            <w:r>
              <w:rPr>
                <w:noProof/>
                <w:webHidden/>
              </w:rPr>
              <w:fldChar w:fldCharType="separate"/>
            </w:r>
            <w:r>
              <w:rPr>
                <w:noProof/>
                <w:webHidden/>
              </w:rPr>
              <w:t>58</w:t>
            </w:r>
            <w:r>
              <w:rPr>
                <w:noProof/>
                <w:webHidden/>
              </w:rPr>
              <w:fldChar w:fldCharType="end"/>
            </w:r>
          </w:hyperlink>
        </w:p>
        <w:p w:rsidR="0007356A" w:rsidRDefault="0007356A">
          <w:pPr>
            <w:pStyle w:val="11"/>
            <w:rPr>
              <w:rFonts w:asciiTheme="minorHAnsi" w:eastAsiaTheme="minorEastAsia" w:hAnsiTheme="minorHAnsi" w:cstheme="minorBidi"/>
              <w:caps w:val="0"/>
              <w:noProof/>
              <w:sz w:val="22"/>
              <w:szCs w:val="22"/>
              <w:lang w:eastAsia="ru-RU"/>
            </w:rPr>
          </w:pPr>
          <w:hyperlink w:anchor="_Toc74133396" w:history="1">
            <w:r w:rsidRPr="00D25C15">
              <w:rPr>
                <w:rStyle w:val="a9"/>
                <w:noProof/>
              </w:rPr>
              <w:t>СПИСОК ИСПОЛЬЗУЕМЫХ ИСТОЧНИКОВ</w:t>
            </w:r>
            <w:r>
              <w:rPr>
                <w:noProof/>
                <w:webHidden/>
              </w:rPr>
              <w:tab/>
            </w:r>
            <w:r>
              <w:rPr>
                <w:noProof/>
                <w:webHidden/>
              </w:rPr>
              <w:fldChar w:fldCharType="begin"/>
            </w:r>
            <w:r>
              <w:rPr>
                <w:noProof/>
                <w:webHidden/>
              </w:rPr>
              <w:instrText xml:space="preserve"> PAGEREF _Toc74133396 \h </w:instrText>
            </w:r>
            <w:r>
              <w:rPr>
                <w:noProof/>
                <w:webHidden/>
              </w:rPr>
            </w:r>
            <w:r>
              <w:rPr>
                <w:noProof/>
                <w:webHidden/>
              </w:rPr>
              <w:fldChar w:fldCharType="separate"/>
            </w:r>
            <w:r>
              <w:rPr>
                <w:noProof/>
                <w:webHidden/>
              </w:rPr>
              <w:t>59</w:t>
            </w:r>
            <w:r>
              <w:rPr>
                <w:noProof/>
                <w:webHidden/>
              </w:rPr>
              <w:fldChar w:fldCharType="end"/>
            </w:r>
          </w:hyperlink>
        </w:p>
        <w:p w:rsidR="0007356A" w:rsidRDefault="0007356A">
          <w:pPr>
            <w:pStyle w:val="11"/>
            <w:rPr>
              <w:rFonts w:asciiTheme="minorHAnsi" w:eastAsiaTheme="minorEastAsia" w:hAnsiTheme="minorHAnsi" w:cstheme="minorBidi"/>
              <w:caps w:val="0"/>
              <w:noProof/>
              <w:sz w:val="22"/>
              <w:szCs w:val="22"/>
              <w:lang w:eastAsia="ru-RU"/>
            </w:rPr>
          </w:pPr>
          <w:hyperlink w:anchor="_Toc74133397" w:history="1">
            <w:r w:rsidRPr="00D25C15">
              <w:rPr>
                <w:rStyle w:val="a9"/>
                <w:noProof/>
              </w:rPr>
              <w:t>ПРИЛОЖЕНИЕ А – КОД ПРОГРАММЫ</w:t>
            </w:r>
            <w:r>
              <w:rPr>
                <w:noProof/>
                <w:webHidden/>
              </w:rPr>
              <w:tab/>
            </w:r>
            <w:r>
              <w:rPr>
                <w:noProof/>
                <w:webHidden/>
              </w:rPr>
              <w:fldChar w:fldCharType="begin"/>
            </w:r>
            <w:r>
              <w:rPr>
                <w:noProof/>
                <w:webHidden/>
              </w:rPr>
              <w:instrText xml:space="preserve"> PAGEREF _Toc74133397 \h </w:instrText>
            </w:r>
            <w:r>
              <w:rPr>
                <w:noProof/>
                <w:webHidden/>
              </w:rPr>
            </w:r>
            <w:r>
              <w:rPr>
                <w:noProof/>
                <w:webHidden/>
              </w:rPr>
              <w:fldChar w:fldCharType="separate"/>
            </w:r>
            <w:r>
              <w:rPr>
                <w:noProof/>
                <w:webHidden/>
              </w:rPr>
              <w:t>61</w:t>
            </w:r>
            <w:r>
              <w:rPr>
                <w:noProof/>
                <w:webHidden/>
              </w:rPr>
              <w:fldChar w:fldCharType="end"/>
            </w:r>
          </w:hyperlink>
        </w:p>
        <w:p w:rsidR="0007356A" w:rsidRDefault="0007356A">
          <w:pPr>
            <w:pStyle w:val="11"/>
            <w:rPr>
              <w:rFonts w:asciiTheme="minorHAnsi" w:eastAsiaTheme="minorEastAsia" w:hAnsiTheme="minorHAnsi" w:cstheme="minorBidi"/>
              <w:caps w:val="0"/>
              <w:noProof/>
              <w:sz w:val="22"/>
              <w:szCs w:val="22"/>
              <w:lang w:eastAsia="ru-RU"/>
            </w:rPr>
          </w:pPr>
          <w:hyperlink w:anchor="_Toc74133398" w:history="1">
            <w:r w:rsidRPr="00D25C15">
              <w:rPr>
                <w:rStyle w:val="a9"/>
                <w:noProof/>
              </w:rPr>
              <w:t>ПРИЛОЖЕНИЕ Б – ДИСК С разработанной системой</w:t>
            </w:r>
            <w:r>
              <w:rPr>
                <w:noProof/>
                <w:webHidden/>
              </w:rPr>
              <w:tab/>
            </w:r>
            <w:r>
              <w:rPr>
                <w:noProof/>
                <w:webHidden/>
              </w:rPr>
              <w:fldChar w:fldCharType="begin"/>
            </w:r>
            <w:r>
              <w:rPr>
                <w:noProof/>
                <w:webHidden/>
              </w:rPr>
              <w:instrText xml:space="preserve"> PAGEREF _Toc74133398 \h </w:instrText>
            </w:r>
            <w:r>
              <w:rPr>
                <w:noProof/>
                <w:webHidden/>
              </w:rPr>
            </w:r>
            <w:r>
              <w:rPr>
                <w:noProof/>
                <w:webHidden/>
              </w:rPr>
              <w:fldChar w:fldCharType="separate"/>
            </w:r>
            <w:r>
              <w:rPr>
                <w:noProof/>
                <w:webHidden/>
              </w:rPr>
              <w:t>62</w:t>
            </w:r>
            <w:r>
              <w:rPr>
                <w:noProof/>
                <w:webHidden/>
              </w:rPr>
              <w:fldChar w:fldCharType="end"/>
            </w:r>
          </w:hyperlink>
        </w:p>
        <w:p w:rsidR="009C55B0" w:rsidRPr="0062686D" w:rsidRDefault="00927C24" w:rsidP="00927C24">
          <w:pPr>
            <w:pStyle w:val="11"/>
            <w:rPr>
              <w:rFonts w:eastAsiaTheme="minorEastAsia"/>
              <w:noProof/>
            </w:rPr>
          </w:pPr>
          <w:r>
            <w:rPr>
              <w:rFonts w:eastAsiaTheme="minorEastAsia"/>
              <w:noProof/>
            </w:rPr>
            <w:fldChar w:fldCharType="end"/>
          </w:r>
        </w:p>
      </w:sdtContent>
    </w:sdt>
    <w:p w:rsidR="00973532" w:rsidRDefault="008F2BFB" w:rsidP="00927C24">
      <w:r>
        <w:br w:type="page"/>
      </w:r>
    </w:p>
    <w:p w:rsidR="008F2BFB" w:rsidRDefault="008F2BFB" w:rsidP="00F248B4">
      <w:pPr>
        <w:pStyle w:val="aff2"/>
        <w:spacing w:before="120"/>
      </w:pPr>
      <w:bookmarkStart w:id="0" w:name="_Toc74133367"/>
      <w:r>
        <w:lastRenderedPageBreak/>
        <w:t>ВВЕДЕНИЕ</w:t>
      </w:r>
      <w:bookmarkEnd w:id="0"/>
    </w:p>
    <w:p w:rsidR="00EC5147" w:rsidRDefault="00CB0900" w:rsidP="00516458">
      <w:pPr>
        <w:rPr>
          <w:rFonts w:cs="Times New Roman"/>
        </w:rPr>
      </w:pPr>
      <w:r w:rsidRPr="00CB0900">
        <w:rPr>
          <w:rFonts w:cs="Times New Roman"/>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cs="Times New Roman"/>
        </w:rPr>
        <w:t>ли предприятий их использующих.</w:t>
      </w:r>
    </w:p>
    <w:p w:rsidR="00EC5147" w:rsidRPr="00CF60C5" w:rsidRDefault="00CB0900" w:rsidP="00516458">
      <w:pPr>
        <w:rPr>
          <w:rFonts w:cs="Times New Roman"/>
        </w:rPr>
      </w:pPr>
      <w:r w:rsidRPr="00CB0900">
        <w:rPr>
          <w:rFonts w:cs="Times New Roman"/>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cs="Times New Roman"/>
        </w:rPr>
        <w:t>Системы</w:t>
      </w:r>
      <w:r w:rsidRPr="00CB0900">
        <w:rPr>
          <w:rFonts w:cs="Times New Roman"/>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w:t>
      </w:r>
      <w:r w:rsidRPr="00CF60C5">
        <w:rPr>
          <w:rFonts w:cs="Times New Roman"/>
        </w:rPr>
        <w:t>времени, обеспечивая друже</w:t>
      </w:r>
      <w:r w:rsidR="00EC5147" w:rsidRPr="00CF60C5">
        <w:rPr>
          <w:rFonts w:cs="Times New Roman"/>
        </w:rPr>
        <w:t>ственный диалог с пользователем.</w:t>
      </w:r>
    </w:p>
    <w:p w:rsidR="00D62B16" w:rsidRPr="00CF60C5" w:rsidRDefault="00D62B16" w:rsidP="00516458">
      <w:pPr>
        <w:rPr>
          <w:rFonts w:cs="Times New Roman"/>
        </w:rPr>
      </w:pPr>
      <w:r w:rsidRPr="00CF60C5">
        <w:rPr>
          <w:rFonts w:cs="Times New Roman"/>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Pr="00CF60C5" w:rsidRDefault="00CB0900" w:rsidP="00516458">
      <w:pPr>
        <w:rPr>
          <w:rFonts w:cs="Times New Roman"/>
        </w:rPr>
      </w:pPr>
      <w:r w:rsidRPr="00CF60C5">
        <w:rPr>
          <w:rFonts w:cs="Times New Roman"/>
        </w:rPr>
        <w:t>Целью данн</w:t>
      </w:r>
      <w:r w:rsidR="00C91B40" w:rsidRPr="00CF60C5">
        <w:rPr>
          <w:rFonts w:cs="Times New Roman"/>
        </w:rPr>
        <w:t>ой</w:t>
      </w:r>
      <w:r w:rsidRPr="00CF60C5">
        <w:rPr>
          <w:rFonts w:cs="Times New Roman"/>
        </w:rPr>
        <w:t xml:space="preserve"> </w:t>
      </w:r>
      <w:r w:rsidR="00C91B40" w:rsidRPr="00CF60C5">
        <w:rPr>
          <w:rFonts w:cs="Times New Roman"/>
        </w:rPr>
        <w:t>курсовой ра</w:t>
      </w:r>
      <w:r w:rsidRPr="00CF60C5">
        <w:rPr>
          <w:rFonts w:cs="Times New Roman"/>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rPr>
          <w:rFonts w:cs="Times New Roman"/>
        </w:rPr>
      </w:pPr>
      <w:r w:rsidRPr="00CF60C5">
        <w:rPr>
          <w:rFonts w:cs="Times New Roman"/>
        </w:rPr>
        <w:t xml:space="preserve">Разработка подобной системы весьма актуальна на данный момент. В </w:t>
      </w:r>
      <w:r w:rsidRPr="00CB0900">
        <w:rPr>
          <w:rFonts w:cs="Times New Roman"/>
        </w:rPr>
        <w:t xml:space="preserve">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cs="Times New Roman"/>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rPr>
          <w:rFonts w:cs="Times New Roman"/>
        </w:rPr>
      </w:pPr>
      <w:r w:rsidRPr="00CB0900">
        <w:rPr>
          <w:rFonts w:cs="Times New Roman"/>
        </w:rPr>
        <w:t>Для реализации поставленной задачи были выбраны следующие средства р</w:t>
      </w:r>
      <w:r w:rsidR="00C91B40">
        <w:rPr>
          <w:rFonts w:cs="Times New Roman"/>
        </w:rPr>
        <w:t xml:space="preserve">азработки: MS </w:t>
      </w:r>
      <w:proofErr w:type="spellStart"/>
      <w:r w:rsidR="00C91B40">
        <w:rPr>
          <w:rFonts w:cs="Times New Roman"/>
        </w:rPr>
        <w:t>Visual</w:t>
      </w:r>
      <w:proofErr w:type="spellEnd"/>
      <w:r w:rsidR="00C91B40">
        <w:rPr>
          <w:rFonts w:cs="Times New Roman"/>
        </w:rPr>
        <w:t xml:space="preserve"> </w:t>
      </w:r>
      <w:proofErr w:type="spellStart"/>
      <w:r w:rsidR="00C91B40">
        <w:rPr>
          <w:rFonts w:cs="Times New Roman"/>
        </w:rPr>
        <w:t>Studio</w:t>
      </w:r>
      <w:proofErr w:type="spellEnd"/>
      <w:r w:rsidR="00C91B40">
        <w:rPr>
          <w:rFonts w:cs="Times New Roman"/>
        </w:rPr>
        <w:t xml:space="preserve"> 2019</w:t>
      </w:r>
      <w:r w:rsidRPr="00CB0900">
        <w:rPr>
          <w:rFonts w:cs="Times New Roman"/>
        </w:rPr>
        <w:t xml:space="preserve">, </w:t>
      </w:r>
      <w:r w:rsidR="00C91B40" w:rsidRPr="003B1415">
        <w:rPr>
          <w:rFonts w:eastAsia="Times New Roman" w:cs="Times New Roman"/>
          <w:szCs w:val="28"/>
          <w:lang w:val="en-US"/>
        </w:rPr>
        <w:t>PostgreSQL</w:t>
      </w:r>
      <w:r w:rsidR="00C91B40" w:rsidRPr="008812CA">
        <w:rPr>
          <w:rFonts w:eastAsia="Times New Roman" w:cs="Times New Roman"/>
          <w:szCs w:val="28"/>
        </w:rPr>
        <w:t xml:space="preserve"> </w:t>
      </w:r>
      <w:r w:rsidR="00C91B40" w:rsidRPr="003B1415">
        <w:rPr>
          <w:rFonts w:eastAsia="Times New Roman" w:cs="Times New Roman"/>
          <w:szCs w:val="28"/>
          <w:lang w:val="en-US"/>
        </w:rPr>
        <w:t>server</w:t>
      </w:r>
      <w:r w:rsidR="00C91B40" w:rsidRPr="008812CA">
        <w:rPr>
          <w:rFonts w:eastAsia="Times New Roman" w:cs="Times New Roman"/>
          <w:szCs w:val="28"/>
        </w:rPr>
        <w:t xml:space="preserve"> 13.0</w:t>
      </w:r>
      <w:r w:rsidRPr="00CB0900">
        <w:rPr>
          <w:rFonts w:cs="Times New Roman"/>
        </w:rPr>
        <w:t xml:space="preserve"> и язык программирования C#.</w:t>
      </w:r>
    </w:p>
    <w:p w:rsidR="008F2BFB" w:rsidRDefault="008F2BFB" w:rsidP="008F2BFB">
      <w:pPr>
        <w:ind w:firstLine="567"/>
        <w:rPr>
          <w:rFonts w:cs="Times New Roman"/>
        </w:rPr>
      </w:pPr>
    </w:p>
    <w:p w:rsidR="008F2BFB" w:rsidRDefault="008F2BFB" w:rsidP="008F2BFB">
      <w:pPr>
        <w:ind w:firstLine="567"/>
        <w:rPr>
          <w:rFonts w:cs="Times New Roman"/>
        </w:rPr>
      </w:pPr>
    </w:p>
    <w:p w:rsidR="00973532" w:rsidRDefault="008F2BFB" w:rsidP="001018A9">
      <w:pPr>
        <w:pStyle w:val="aff2"/>
        <w:spacing w:before="120"/>
      </w:pPr>
      <w:r>
        <w:br w:type="page"/>
      </w:r>
    </w:p>
    <w:p w:rsidR="008A21C3" w:rsidRPr="00801A0F" w:rsidRDefault="008A21C3" w:rsidP="001018A9">
      <w:pPr>
        <w:pStyle w:val="aff2"/>
        <w:spacing w:before="120"/>
      </w:pPr>
      <w:bookmarkStart w:id="1" w:name="_Toc74133368"/>
      <w:r w:rsidRPr="00801A0F">
        <w:lastRenderedPageBreak/>
        <w:t>1 АНАЛИЗ ТЕХНИЧЕСКОГО ЗАДАНИЯ</w:t>
      </w:r>
      <w:bookmarkEnd w:id="1"/>
    </w:p>
    <w:p w:rsidR="00431757" w:rsidRPr="00E87592" w:rsidRDefault="00431757" w:rsidP="00431757">
      <w:pPr>
        <w:rPr>
          <w:rFonts w:cs="Times New Roman"/>
        </w:rPr>
      </w:pPr>
      <w:r w:rsidRPr="00E87592">
        <w:rPr>
          <w:rFonts w:cs="Times New Roman"/>
        </w:rPr>
        <w:t>Разрабатываемая система должна содержать в себе следующие подсистемы:</w:t>
      </w:r>
    </w:p>
    <w:p w:rsidR="00431757" w:rsidRPr="00E87592" w:rsidRDefault="00431757" w:rsidP="00CE76E7">
      <w:pPr>
        <w:pStyle w:val="a0"/>
      </w:pPr>
      <w:r w:rsidRPr="00E87592">
        <w:t>подсистема администрирования, позволяющая осуществлять настройку системы и ее поддержку;</w:t>
      </w:r>
    </w:p>
    <w:p w:rsidR="00431757" w:rsidRPr="00E87592" w:rsidRDefault="00431757" w:rsidP="00CE76E7">
      <w:pPr>
        <w:pStyle w:val="a0"/>
      </w:pPr>
      <w:r w:rsidRPr="00E87592">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rPr>
          <w:rFonts w:cs="Times New Roman"/>
        </w:rPr>
      </w:pPr>
      <w:r w:rsidRPr="00E87592">
        <w:rPr>
          <w:rFonts w:cs="Times New Roman"/>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cs="Times New Roman"/>
        </w:rPr>
        <w:t>.</w:t>
      </w:r>
    </w:p>
    <w:p w:rsidR="00BB013F" w:rsidRPr="00E87592" w:rsidRDefault="00E87592" w:rsidP="00431757">
      <w:pPr>
        <w:rPr>
          <w:rFonts w:cs="Times New Roman"/>
        </w:rPr>
      </w:pPr>
      <w:r>
        <w:rPr>
          <w:rFonts w:cs="Times New Roman"/>
        </w:rPr>
        <w:t>В ходе данной</w:t>
      </w:r>
      <w:r w:rsidR="00BB013F" w:rsidRPr="00E87592">
        <w:rPr>
          <w:rFonts w:cs="Times New Roman"/>
        </w:rPr>
        <w:t xml:space="preserve"> </w:t>
      </w:r>
      <w:r>
        <w:rPr>
          <w:rFonts w:cs="Times New Roman"/>
        </w:rPr>
        <w:t>курсовой</w:t>
      </w:r>
      <w:r w:rsidR="00BB013F" w:rsidRPr="00E87592">
        <w:rPr>
          <w:rFonts w:cs="Times New Roman"/>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CE76E7">
      <w:pPr>
        <w:pStyle w:val="a0"/>
      </w:pPr>
      <w:r w:rsidRPr="00E87592">
        <w:t>продажа авиабилетов на запланированные рейсы;</w:t>
      </w:r>
    </w:p>
    <w:p w:rsidR="00BB013F" w:rsidRDefault="00BB013F" w:rsidP="00CE76E7">
      <w:pPr>
        <w:pStyle w:val="a0"/>
      </w:pPr>
      <w:r w:rsidRPr="00E87592">
        <w:t>поиск авиабилетов по запросу пользователя;</w:t>
      </w:r>
    </w:p>
    <w:p w:rsidR="00E87592" w:rsidRPr="00E87592" w:rsidRDefault="00E87592" w:rsidP="00CE76E7">
      <w:pPr>
        <w:pStyle w:val="a0"/>
      </w:pPr>
      <w:r>
        <w:t>поиск подходящего рейса при поступлении заявки;</w:t>
      </w:r>
    </w:p>
    <w:p w:rsidR="00BB013F" w:rsidRPr="00E87592" w:rsidRDefault="00BB013F" w:rsidP="00CE76E7">
      <w:pPr>
        <w:pStyle w:val="a0"/>
      </w:pPr>
      <w:r w:rsidRPr="00E87592">
        <w:t>администрирование информационной системы;</w:t>
      </w:r>
    </w:p>
    <w:p w:rsidR="00431757" w:rsidRDefault="00BB013F" w:rsidP="00CE76E7">
      <w:pPr>
        <w:pStyle w:val="a0"/>
      </w:pPr>
      <w:r w:rsidRPr="00BB013F">
        <w:t>создание приложения, предоставляющего пользователям графический интерфейс для доступа к системе</w:t>
      </w:r>
      <w:r>
        <w:t>.</w:t>
      </w:r>
    </w:p>
    <w:p w:rsidR="00C71449" w:rsidRPr="00AA0F7D" w:rsidRDefault="00EE638F" w:rsidP="00C71449">
      <w:pPr>
        <w:pStyle w:val="ac"/>
        <w:ind w:left="0" w:firstLine="709"/>
        <w:rPr>
          <w:rFonts w:cs="Times New Roman"/>
          <w:lang w:val="en-US"/>
        </w:rPr>
      </w:pPr>
      <w:r>
        <w:rPr>
          <w:rFonts w:cs="Times New Roman"/>
        </w:rPr>
        <w:t>Архитектурой</w:t>
      </w:r>
      <w:r w:rsidR="00C71449" w:rsidRPr="00C71449">
        <w:rPr>
          <w:rFonts w:cs="Times New Roman"/>
        </w:rPr>
        <w:t xml:space="preserve"> информационной системы продажи авиабилетов</w:t>
      </w:r>
      <w:r w:rsidR="00C71449">
        <w:rPr>
          <w:rFonts w:cs="Times New Roman"/>
        </w:rPr>
        <w:t xml:space="preserve"> </w:t>
      </w:r>
      <w:r w:rsidR="00C71449" w:rsidRPr="00C71449">
        <w:rPr>
          <w:rFonts w:cs="Times New Roman"/>
        </w:rPr>
        <w:t>называется концепция, определяющая структуру и взаимосвязь компонентов в данной системе. Компоненты информационной системы по выполняемым функциям можно разделить на три слоя: слой представления, слой бизнес-логики и слой доступа к данным. Разрабатываемой информационной системе продажи авиабилетов соответствует клиент-</w:t>
      </w:r>
      <w:r w:rsidR="00B258E3">
        <w:rPr>
          <w:rFonts w:cs="Times New Roman"/>
        </w:rPr>
        <w:t>серверная архитектура (рисунок 1</w:t>
      </w:r>
      <w:r w:rsidR="00C71449" w:rsidRPr="00C71449">
        <w:rPr>
          <w:rFonts w:cs="Times New Roman"/>
        </w:rPr>
        <w:t>)</w:t>
      </w:r>
      <w:r w:rsidR="00B258E3">
        <w:rPr>
          <w:rFonts w:cs="Times New Roman"/>
        </w:rPr>
        <w:t>.</w:t>
      </w:r>
      <w:r w:rsidR="00AA0F7D" w:rsidRPr="00AA0F7D">
        <w:rPr>
          <w:rFonts w:cs="Times New Roman"/>
        </w:rPr>
        <w:t xml:space="preserve"> [</w:t>
      </w:r>
      <w:r w:rsidR="00AA0F7D">
        <w:rPr>
          <w:rFonts w:cs="Times New Roman"/>
          <w:lang w:val="en-US"/>
        </w:rPr>
        <w:t>5]</w:t>
      </w:r>
    </w:p>
    <w:p w:rsidR="00CC5C83" w:rsidRDefault="00CC5C83" w:rsidP="001C22B3">
      <w:pPr>
        <w:pStyle w:val="ac"/>
        <w:keepNext/>
        <w:ind w:left="0" w:firstLine="0"/>
        <w:jc w:val="center"/>
      </w:pPr>
      <w:r>
        <w:object w:dxaOrig="10456" w:dyaOrig="6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75pt" o:ole="">
            <v:imagedata r:id="rId9" o:title=""/>
          </v:shape>
          <o:OLEObject Type="Embed" ProgID="Visio.Drawing.15" ShapeID="_x0000_i1025" DrawAspect="Content" ObjectID="_1684747009" r:id="rId10"/>
        </w:object>
      </w:r>
    </w:p>
    <w:p w:rsidR="00CC5C83" w:rsidRPr="00B258E3" w:rsidRDefault="00CC5C83" w:rsidP="00CE298C">
      <w:pPr>
        <w:pStyle w:val="aff9"/>
        <w:rPr>
          <w:b/>
        </w:rPr>
      </w:pPr>
      <w:r w:rsidRPr="00B258E3">
        <w:t xml:space="preserve">Рисунок </w:t>
      </w:r>
      <w:r w:rsidRPr="00B258E3">
        <w:rPr>
          <w:b/>
        </w:rPr>
        <w:fldChar w:fldCharType="begin"/>
      </w:r>
      <w:r w:rsidRPr="00B258E3">
        <w:instrText xml:space="preserve"> SEQ Рисунок \* ARABIC </w:instrText>
      </w:r>
      <w:r w:rsidRPr="00B258E3">
        <w:rPr>
          <w:b/>
        </w:rPr>
        <w:fldChar w:fldCharType="separate"/>
      </w:r>
      <w:r w:rsidR="0001048C">
        <w:rPr>
          <w:noProof/>
        </w:rPr>
        <w:t>1</w:t>
      </w:r>
      <w:r w:rsidRPr="00B258E3">
        <w:rPr>
          <w:b/>
        </w:rPr>
        <w:fldChar w:fldCharType="end"/>
      </w:r>
      <w:r w:rsidRPr="00B258E3">
        <w:t xml:space="preserve"> </w:t>
      </w:r>
      <w:r w:rsidR="00B258E3">
        <w:t>–</w:t>
      </w:r>
      <w:r w:rsidRPr="00B258E3">
        <w:t xml:space="preserve"> Архитектура клиент-сервер</w:t>
      </w:r>
    </w:p>
    <w:p w:rsidR="00C71449" w:rsidRPr="00C71449" w:rsidRDefault="00C71449" w:rsidP="00C71449">
      <w:pPr>
        <w:pStyle w:val="ac"/>
        <w:ind w:left="0" w:firstLine="709"/>
        <w:rPr>
          <w:rFonts w:cs="Times New Roman"/>
        </w:rPr>
      </w:pPr>
      <w:r w:rsidRPr="00C71449">
        <w:rPr>
          <w:rFonts w:cs="Times New Roman"/>
        </w:rPr>
        <w:t>Такой подход обеспечивает многопользовательский режим доступа к информации, а также гарантирует целостность данных. Пользователь использует спроектированный графический интерфейс клиентской части системы, которая в свою очередь отправляет запросы серверному ПО. Также особенностью такой архитектуры является разделение функциональных возможностей приложен</w:t>
      </w:r>
      <w:r>
        <w:rPr>
          <w:rFonts w:cs="Times New Roman"/>
        </w:rPr>
        <w:t>ия между клиентом и сервером</w:t>
      </w:r>
      <w:r w:rsidRPr="00C71449">
        <w:rPr>
          <w:rFonts w:cs="Times New Roman"/>
        </w:rPr>
        <w:t>.</w:t>
      </w:r>
    </w:p>
    <w:p w:rsidR="008A21C3" w:rsidRPr="00096957" w:rsidRDefault="008A21C3" w:rsidP="001018A9">
      <w:pPr>
        <w:pStyle w:val="aff4"/>
        <w:rPr>
          <w:rFonts w:cs="Times New Roman"/>
        </w:rPr>
      </w:pPr>
      <w:bookmarkStart w:id="2" w:name="_Toc74133369"/>
      <w:r w:rsidRPr="00096957">
        <w:rPr>
          <w:rStyle w:val="aff5"/>
        </w:rPr>
        <w:t>1.</w:t>
      </w:r>
      <w:r>
        <w:rPr>
          <w:rStyle w:val="aff5"/>
        </w:rPr>
        <w:t>1</w:t>
      </w:r>
      <w:r w:rsidRPr="00096957">
        <w:rPr>
          <w:rStyle w:val="aff5"/>
        </w:rPr>
        <w:t xml:space="preserve"> </w:t>
      </w:r>
      <w:r w:rsidR="00805A6A">
        <w:rPr>
          <w:rStyle w:val="aff5"/>
        </w:rPr>
        <w:t>Выбор</w:t>
      </w:r>
      <w:r w:rsidRPr="00096957">
        <w:rPr>
          <w:rStyle w:val="aff5"/>
        </w:rPr>
        <w:t xml:space="preserve"> средств</w:t>
      </w:r>
      <w:r w:rsidRPr="00096957">
        <w:rPr>
          <w:rFonts w:cs="Times New Roman"/>
        </w:rPr>
        <w:t xml:space="preserve"> разработки</w:t>
      </w:r>
      <w:bookmarkEnd w:id="2"/>
    </w:p>
    <w:p w:rsidR="001415B1" w:rsidRPr="001415B1" w:rsidRDefault="001415B1" w:rsidP="001415B1">
      <w:pPr>
        <w:rPr>
          <w:rFonts w:cs="Times New Roman"/>
        </w:rPr>
      </w:pPr>
      <w:r w:rsidRPr="001415B1">
        <w:rPr>
          <w:rFonts w:cs="Times New Roman"/>
        </w:rPr>
        <w:t>Согласно техническому заданию необходимо разработать</w:t>
      </w:r>
      <w:r>
        <w:rPr>
          <w:rFonts w:cs="Times New Roman"/>
        </w:rPr>
        <w:t xml:space="preserve"> а</w:t>
      </w:r>
      <w:r w:rsidRPr="00EC5147">
        <w:rPr>
          <w:rFonts w:eastAsia="Times New Roman" w:cs="Times New Roman"/>
          <w:szCs w:val="28"/>
        </w:rPr>
        <w:t>втоматизированная информационная система продажи</w:t>
      </w:r>
      <w:r>
        <w:rPr>
          <w:rFonts w:eastAsia="Times New Roman" w:cs="Times New Roman"/>
          <w:szCs w:val="28"/>
        </w:rPr>
        <w:t xml:space="preserve"> </w:t>
      </w:r>
      <w:r w:rsidRPr="00EC5147">
        <w:rPr>
          <w:rFonts w:eastAsia="Times New Roman" w:cs="Times New Roman"/>
          <w:szCs w:val="28"/>
        </w:rPr>
        <w:t>авиабилетов</w:t>
      </w:r>
      <w:r w:rsidRPr="001415B1">
        <w:rPr>
          <w:rFonts w:cs="Times New Roman"/>
        </w:rPr>
        <w:t xml:space="preserve">. Для реализации </w:t>
      </w:r>
      <w:r>
        <w:rPr>
          <w:rFonts w:cs="Times New Roman"/>
        </w:rPr>
        <w:t>такой системы были выбраны следующие средства для разработки:</w:t>
      </w:r>
      <w:r w:rsidRPr="001415B1">
        <w:rPr>
          <w:rFonts w:cs="Times New Roman"/>
        </w:rPr>
        <w:t xml:space="preserve"> </w:t>
      </w:r>
      <w:r w:rsidRPr="001415B1">
        <w:rPr>
          <w:rFonts w:cs="Times New Roman"/>
          <w:lang w:val="en-US"/>
        </w:rPr>
        <w:t>MS</w:t>
      </w:r>
      <w:r w:rsidRPr="001415B1">
        <w:rPr>
          <w:rFonts w:cs="Times New Roman"/>
        </w:rPr>
        <w:t xml:space="preserve"> </w:t>
      </w:r>
      <w:r w:rsidRPr="001415B1">
        <w:rPr>
          <w:rFonts w:cs="Times New Roman"/>
          <w:lang w:val="en-US"/>
        </w:rPr>
        <w:t>Visual</w:t>
      </w:r>
      <w:r w:rsidRPr="001415B1">
        <w:rPr>
          <w:rFonts w:cs="Times New Roman"/>
        </w:rPr>
        <w:t xml:space="preserve"> </w:t>
      </w:r>
      <w:r w:rsidRPr="001415B1">
        <w:rPr>
          <w:rFonts w:cs="Times New Roman"/>
          <w:lang w:val="en-US"/>
        </w:rPr>
        <w:t>Studio</w:t>
      </w:r>
      <w:r w:rsidRPr="001415B1">
        <w:rPr>
          <w:rFonts w:cs="Times New Roman"/>
        </w:rPr>
        <w:t xml:space="preserve"> 2019, </w:t>
      </w:r>
      <w:r w:rsidRPr="003B1415">
        <w:rPr>
          <w:rFonts w:eastAsia="Times New Roman" w:cs="Times New Roman"/>
          <w:szCs w:val="28"/>
          <w:lang w:val="en-US"/>
        </w:rPr>
        <w:t>PostgreSQL</w:t>
      </w:r>
      <w:r w:rsidRPr="001415B1">
        <w:rPr>
          <w:rFonts w:eastAsia="Times New Roman" w:cs="Times New Roman"/>
          <w:szCs w:val="28"/>
        </w:rPr>
        <w:t xml:space="preserve"> </w:t>
      </w:r>
      <w:r w:rsidRPr="003B1415">
        <w:rPr>
          <w:rFonts w:eastAsia="Times New Roman" w:cs="Times New Roman"/>
          <w:szCs w:val="28"/>
          <w:lang w:val="en-US"/>
        </w:rPr>
        <w:t>server</w:t>
      </w:r>
      <w:r w:rsidRPr="001415B1">
        <w:rPr>
          <w:rFonts w:eastAsia="Times New Roman" w:cs="Times New Roman"/>
          <w:szCs w:val="28"/>
        </w:rPr>
        <w:t xml:space="preserve"> 13.0</w:t>
      </w:r>
      <w:r w:rsidRPr="001415B1">
        <w:rPr>
          <w:rFonts w:cs="Times New Roman"/>
        </w:rPr>
        <w:t xml:space="preserve"> </w:t>
      </w:r>
      <w:r w:rsidRPr="00CB0900">
        <w:rPr>
          <w:rFonts w:cs="Times New Roman"/>
        </w:rPr>
        <w:t>и</w:t>
      </w:r>
      <w:r w:rsidRPr="001415B1">
        <w:rPr>
          <w:rFonts w:cs="Times New Roman"/>
        </w:rPr>
        <w:t xml:space="preserve"> </w:t>
      </w:r>
      <w:r w:rsidRPr="00CB0900">
        <w:rPr>
          <w:rFonts w:cs="Times New Roman"/>
        </w:rPr>
        <w:t>язык</w:t>
      </w:r>
      <w:r w:rsidRPr="001415B1">
        <w:rPr>
          <w:rFonts w:cs="Times New Roman"/>
        </w:rPr>
        <w:t xml:space="preserve"> </w:t>
      </w:r>
      <w:r w:rsidRPr="00CB0900">
        <w:rPr>
          <w:rFonts w:cs="Times New Roman"/>
        </w:rPr>
        <w:t>программирования</w:t>
      </w:r>
      <w:r w:rsidRPr="001415B1">
        <w:rPr>
          <w:rFonts w:cs="Times New Roman"/>
        </w:rPr>
        <w:t xml:space="preserve"> </w:t>
      </w:r>
      <w:r w:rsidRPr="001415B1">
        <w:rPr>
          <w:rFonts w:cs="Times New Roman"/>
          <w:lang w:val="en-US"/>
        </w:rPr>
        <w:t>C</w:t>
      </w:r>
      <w:r w:rsidRPr="001415B1">
        <w:rPr>
          <w:rFonts w:cs="Times New Roman"/>
        </w:rPr>
        <w:t>#.</w:t>
      </w:r>
    </w:p>
    <w:p w:rsidR="001415B1" w:rsidRDefault="001415B1" w:rsidP="001415B1">
      <w:pPr>
        <w:pStyle w:val="ac"/>
        <w:tabs>
          <w:tab w:val="left" w:pos="3765"/>
        </w:tabs>
        <w:ind w:left="0" w:firstLine="709"/>
        <w:rPr>
          <w:rFonts w:eastAsia="Times New Roman" w:cs="Times New Roman"/>
          <w:szCs w:val="28"/>
        </w:rPr>
      </w:pPr>
      <w:proofErr w:type="spellStart"/>
      <w:r>
        <w:rPr>
          <w:rFonts w:eastAsia="Times New Roman" w:cs="Times New Roman"/>
          <w:szCs w:val="28"/>
        </w:rPr>
        <w:t>Microsoft</w:t>
      </w:r>
      <w:proofErr w:type="spellEnd"/>
      <w:r>
        <w:rPr>
          <w:rFonts w:eastAsia="Times New Roman" w:cs="Times New Roman"/>
          <w:szCs w:val="28"/>
        </w:rPr>
        <w:t xml:space="preserve"> </w:t>
      </w:r>
      <w:proofErr w:type="spellStart"/>
      <w:r>
        <w:rPr>
          <w:rFonts w:eastAsia="Times New Roman" w:cs="Times New Roman"/>
          <w:szCs w:val="28"/>
        </w:rPr>
        <w:t>Visual</w:t>
      </w:r>
      <w:proofErr w:type="spellEnd"/>
      <w:r>
        <w:rPr>
          <w:rFonts w:eastAsia="Times New Roman" w:cs="Times New Roman"/>
          <w:szCs w:val="28"/>
        </w:rPr>
        <w:t xml:space="preserve"> </w:t>
      </w:r>
      <w:proofErr w:type="spellStart"/>
      <w:r>
        <w:rPr>
          <w:rFonts w:eastAsia="Times New Roman" w:cs="Times New Roman"/>
          <w:szCs w:val="28"/>
        </w:rPr>
        <w:t>Studio</w:t>
      </w:r>
      <w:proofErr w:type="spellEnd"/>
      <w:r>
        <w:rPr>
          <w:rFonts w:eastAsia="Times New Roman" w:cs="Times New Roman"/>
          <w:szCs w:val="28"/>
        </w:rPr>
        <w:t xml:space="preserve"> –</w:t>
      </w:r>
      <w:r w:rsidRPr="007925C6">
        <w:rPr>
          <w:rFonts w:eastAsia="Times New Roman" w:cs="Times New Roman"/>
          <w:szCs w:val="28"/>
        </w:rPr>
        <w:t xml:space="preserve"> это интегрированная среда разработки (IDE) от </w:t>
      </w:r>
      <w:proofErr w:type="spellStart"/>
      <w:r w:rsidRPr="007925C6">
        <w:rPr>
          <w:rFonts w:eastAsia="Times New Roman" w:cs="Times New Roman"/>
          <w:szCs w:val="28"/>
        </w:rPr>
        <w:t>Microsoft</w:t>
      </w:r>
      <w:proofErr w:type="spellEnd"/>
      <w:r w:rsidRPr="007925C6">
        <w:rPr>
          <w:rFonts w:eastAsia="Times New Roman" w:cs="Times New Roman"/>
          <w:szCs w:val="28"/>
        </w:rPr>
        <w:t xml:space="preserve">. Он используется для разработки компьютерных программ, а также веб-сайтов, веб-приложений, веб-сервисов и мобильных приложений. </w:t>
      </w:r>
      <w:proofErr w:type="spellStart"/>
      <w:r w:rsidRPr="007925C6">
        <w:rPr>
          <w:rFonts w:eastAsia="Times New Roman" w:cs="Times New Roman"/>
          <w:szCs w:val="28"/>
        </w:rPr>
        <w:t>Visual</w:t>
      </w:r>
      <w:proofErr w:type="spellEnd"/>
      <w:r w:rsidRPr="007925C6">
        <w:rPr>
          <w:rFonts w:eastAsia="Times New Roman" w:cs="Times New Roman"/>
          <w:szCs w:val="28"/>
        </w:rPr>
        <w:t xml:space="preserve"> </w:t>
      </w:r>
      <w:proofErr w:type="spellStart"/>
      <w:r w:rsidRPr="007925C6">
        <w:rPr>
          <w:rFonts w:eastAsia="Times New Roman" w:cs="Times New Roman"/>
          <w:szCs w:val="28"/>
        </w:rPr>
        <w:t>Studio</w:t>
      </w:r>
      <w:proofErr w:type="spellEnd"/>
      <w:r w:rsidRPr="007925C6">
        <w:rPr>
          <w:rFonts w:eastAsia="Times New Roman" w:cs="Times New Roman"/>
          <w:szCs w:val="28"/>
        </w:rPr>
        <w:t xml:space="preserve"> включает редактор кода, поддерживающий </w:t>
      </w:r>
      <w:proofErr w:type="spellStart"/>
      <w:r w:rsidRPr="007925C6">
        <w:rPr>
          <w:rFonts w:eastAsia="Times New Roman" w:cs="Times New Roman"/>
          <w:szCs w:val="28"/>
        </w:rPr>
        <w:t>IntelliSense</w:t>
      </w:r>
      <w:proofErr w:type="spellEnd"/>
      <w:r w:rsidRPr="007925C6">
        <w:rPr>
          <w:rFonts w:eastAsia="Times New Roman" w:cs="Times New Roman"/>
          <w:szCs w:val="28"/>
        </w:rPr>
        <w:t xml:space="preserve"> (компонент завершения кода), а также </w:t>
      </w:r>
      <w:proofErr w:type="spellStart"/>
      <w:r w:rsidRPr="007925C6">
        <w:rPr>
          <w:rFonts w:eastAsia="Times New Roman" w:cs="Times New Roman"/>
          <w:szCs w:val="28"/>
        </w:rPr>
        <w:t>рефакторинг</w:t>
      </w:r>
      <w:proofErr w:type="spellEnd"/>
      <w:r w:rsidRPr="007925C6">
        <w:rPr>
          <w:rFonts w:eastAsia="Times New Roman" w:cs="Times New Roman"/>
          <w:szCs w:val="28"/>
        </w:rPr>
        <w:t xml:space="preserve"> кода. Интегрированный отладчик работает как </w:t>
      </w:r>
      <w:r w:rsidRPr="007925C6">
        <w:rPr>
          <w:rFonts w:eastAsia="Times New Roman" w:cs="Times New Roman"/>
          <w:szCs w:val="28"/>
        </w:rPr>
        <w:lastRenderedPageBreak/>
        <w:t>отладчик на уровне исходного кода, так и как отладчик на уровне машины. Другие встроенные инструменты включают профилировщик кода, конструктор для создания приложений с графическим интерфейсом, веб-дизайнер, конструктор классов и конструктор схемы базы данных. Данная среда разработки используется из-за ее возможностей в области</w:t>
      </w:r>
      <w:r>
        <w:rPr>
          <w:rFonts w:eastAsia="Times New Roman" w:cs="Times New Roman"/>
          <w:szCs w:val="28"/>
        </w:rPr>
        <w:t xml:space="preserve"> работы с пользовательским интерфейсом,</w:t>
      </w:r>
      <w:r w:rsidRPr="007925C6">
        <w:rPr>
          <w:rFonts w:eastAsia="Times New Roman" w:cs="Times New Roman"/>
          <w:szCs w:val="28"/>
        </w:rPr>
        <w:t xml:space="preserve"> </w:t>
      </w:r>
      <w:proofErr w:type="spellStart"/>
      <w:r w:rsidRPr="007925C6">
        <w:rPr>
          <w:rFonts w:eastAsia="Times New Roman" w:cs="Times New Roman"/>
          <w:szCs w:val="28"/>
        </w:rPr>
        <w:t>рефакторинга</w:t>
      </w:r>
      <w:proofErr w:type="spellEnd"/>
      <w:r w:rsidRPr="007925C6">
        <w:rPr>
          <w:rFonts w:eastAsia="Times New Roman" w:cs="Times New Roman"/>
          <w:szCs w:val="28"/>
        </w:rPr>
        <w:t xml:space="preserve"> кода и удобной отладки.</w:t>
      </w:r>
    </w:p>
    <w:p w:rsidR="008B75AE" w:rsidRPr="008B75AE" w:rsidRDefault="008B75AE" w:rsidP="00975308">
      <w:pPr>
        <w:pStyle w:val="ac"/>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Visio</w:t>
      </w:r>
      <w:proofErr w:type="spellEnd"/>
      <w:r w:rsidRPr="008B75AE">
        <w:rPr>
          <w:rFonts w:eastAsia="Times New Roman" w:cs="Times New Roman"/>
          <w:szCs w:val="28"/>
        </w:rPr>
        <w:t xml:space="preserve"> – это приложение для создания диаграмм и векторной графики, входящее в семейство </w:t>
      </w: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Office</w:t>
      </w:r>
      <w:proofErr w:type="spellEnd"/>
      <w:r w:rsidRPr="008B75AE">
        <w:rPr>
          <w:rFonts w:eastAsia="Times New Roman" w:cs="Times New Roman"/>
          <w:szCs w:val="28"/>
        </w:rPr>
        <w:t xml:space="preserve">. Для разработки схем процессов не требуется специальное обучение. Построение диаграмм и схем процессов осуществляется с помощью простого и понятного интерфейса. Одним из основных преимуществ </w:t>
      </w:r>
      <w:proofErr w:type="spellStart"/>
      <w:r w:rsidRPr="008B75AE">
        <w:rPr>
          <w:rFonts w:eastAsia="Times New Roman" w:cs="Times New Roman"/>
          <w:szCs w:val="28"/>
        </w:rPr>
        <w:t>Microsoft</w:t>
      </w:r>
      <w:proofErr w:type="spellEnd"/>
      <w:r w:rsidRPr="008B75AE">
        <w:rPr>
          <w:rFonts w:eastAsia="Times New Roman" w:cs="Times New Roman"/>
          <w:szCs w:val="28"/>
        </w:rPr>
        <w:t xml:space="preserve"> </w:t>
      </w:r>
      <w:proofErr w:type="spellStart"/>
      <w:r w:rsidRPr="008B75AE">
        <w:rPr>
          <w:rFonts w:eastAsia="Times New Roman" w:cs="Times New Roman"/>
          <w:szCs w:val="28"/>
        </w:rPr>
        <w:t>Visio</w:t>
      </w:r>
      <w:proofErr w:type="spellEnd"/>
      <w:r w:rsidRPr="008B75AE">
        <w:rPr>
          <w:rFonts w:eastAsia="Times New Roman" w:cs="Times New Roman"/>
          <w:szCs w:val="28"/>
        </w:rPr>
        <w:t xml:space="preserve"> является большое количество различных шаблонов диаграмм, что упрощает и ускоряет процесс создания схем бизнес процессов (например, </w:t>
      </w:r>
      <w:proofErr w:type="spellStart"/>
      <w:r w:rsidRPr="008B75AE">
        <w:rPr>
          <w:rFonts w:eastAsia="Times New Roman" w:cs="Times New Roman"/>
          <w:szCs w:val="28"/>
        </w:rPr>
        <w:t>eEPC</w:t>
      </w:r>
      <w:proofErr w:type="spellEnd"/>
      <w:r w:rsidRPr="008B75AE">
        <w:rPr>
          <w:rFonts w:eastAsia="Times New Roman" w:cs="Times New Roman"/>
          <w:szCs w:val="28"/>
        </w:rPr>
        <w:t>, IDEF0, IDEF3, UML). Данное приложение использовалось для построения диаграмм и схем в данном проекте.</w:t>
      </w:r>
    </w:p>
    <w:p w:rsidR="008B75AE" w:rsidRPr="00CE298C" w:rsidRDefault="008B75AE" w:rsidP="00975308">
      <w:pPr>
        <w:pStyle w:val="ac"/>
        <w:tabs>
          <w:tab w:val="left" w:pos="3765"/>
        </w:tabs>
        <w:ind w:left="0" w:firstLine="709"/>
        <w:contextualSpacing w:val="0"/>
        <w:rPr>
          <w:rFonts w:eastAsia="Times New Roman" w:cs="Times New Roman"/>
          <w:szCs w:val="28"/>
        </w:rPr>
      </w:pPr>
      <w:r w:rsidRPr="008B75AE">
        <w:rPr>
          <w:rFonts w:eastAsia="Times New Roman" w:cs="Times New Roman"/>
          <w:szCs w:val="28"/>
        </w:rPr>
        <w:t>PostgreSQL (</w:t>
      </w:r>
      <w:proofErr w:type="spellStart"/>
      <w:r w:rsidRPr="008B75AE">
        <w:rPr>
          <w:rFonts w:eastAsia="Times New Roman" w:cs="Times New Roman"/>
          <w:szCs w:val="28"/>
        </w:rPr>
        <w:t>Postgres</w:t>
      </w:r>
      <w:proofErr w:type="spellEnd"/>
      <w:r w:rsidRPr="008B75AE">
        <w:rPr>
          <w:rFonts w:eastAsia="Times New Roman" w:cs="Times New Roman"/>
          <w:szCs w:val="28"/>
        </w:rPr>
        <w:t>) – система управления реляционными базами данных (RDBMS) с открытым исходным кодом, в которой особое внимание уделяется расширяемости и совместимости с SQL. Эта система предназначена для обработки и хранения данных. В данном проекте служит хранилищем данных.</w:t>
      </w:r>
      <w:r w:rsidR="0045131A" w:rsidRPr="00CE298C">
        <w:rPr>
          <w:rFonts w:eastAsia="Times New Roman" w:cs="Times New Roman"/>
          <w:szCs w:val="28"/>
        </w:rPr>
        <w:t xml:space="preserve"> [3]</w:t>
      </w:r>
    </w:p>
    <w:p w:rsidR="008B75AE" w:rsidRPr="008B75AE" w:rsidRDefault="008B75AE" w:rsidP="00975308">
      <w:pPr>
        <w:pStyle w:val="ac"/>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pgAdmin</w:t>
      </w:r>
      <w:proofErr w:type="spellEnd"/>
      <w:r w:rsidRPr="008B75AE">
        <w:rPr>
          <w:rFonts w:eastAsia="Times New Roman" w:cs="Times New Roman"/>
          <w:szCs w:val="28"/>
        </w:rPr>
        <w:t xml:space="preserve"> – инструмент для администрирования данных на сервере PostgreSQL. Он представляет собой графический клиент для работы с сервером, через который можно с легкостью создавать, удалять, изменять базы данных и управлять данными. В проекте этот инструмент использовался для проверки и манипуляции данными.</w:t>
      </w:r>
    </w:p>
    <w:p w:rsidR="001415B1" w:rsidRPr="00CE298C" w:rsidRDefault="008B75AE" w:rsidP="00975308">
      <w:pPr>
        <w:pStyle w:val="ac"/>
        <w:tabs>
          <w:tab w:val="left" w:pos="3765"/>
        </w:tabs>
        <w:ind w:left="0" w:firstLine="709"/>
        <w:contextualSpacing w:val="0"/>
        <w:rPr>
          <w:rFonts w:eastAsia="Times New Roman" w:cs="Times New Roman"/>
          <w:szCs w:val="28"/>
        </w:rPr>
      </w:pPr>
      <w:proofErr w:type="spellStart"/>
      <w:r w:rsidRPr="008B75AE">
        <w:rPr>
          <w:rFonts w:eastAsia="Times New Roman" w:cs="Times New Roman"/>
          <w:szCs w:val="28"/>
        </w:rPr>
        <w:t>Redis</w:t>
      </w:r>
      <w:proofErr w:type="spellEnd"/>
      <w:r w:rsidRPr="008B75AE">
        <w:rPr>
          <w:rFonts w:eastAsia="Times New Roman" w:cs="Times New Roman"/>
          <w:szCs w:val="28"/>
        </w:rPr>
        <w:t xml:space="preserve"> – хранилище структуры данных, используемое в качестве распределенной базы данных ключ-значение, </w:t>
      </w:r>
      <w:proofErr w:type="spellStart"/>
      <w:r w:rsidRPr="008B75AE">
        <w:rPr>
          <w:rFonts w:eastAsia="Times New Roman" w:cs="Times New Roman"/>
          <w:szCs w:val="28"/>
        </w:rPr>
        <w:t>кеша</w:t>
      </w:r>
      <w:proofErr w:type="spellEnd"/>
      <w:r w:rsidRPr="008B75AE">
        <w:rPr>
          <w:rFonts w:eastAsia="Times New Roman" w:cs="Times New Roman"/>
          <w:szCs w:val="28"/>
        </w:rPr>
        <w:t xml:space="preserve"> и брокера сообщений с дополнительной надежностью. В проекте используется для </w:t>
      </w:r>
      <w:proofErr w:type="spellStart"/>
      <w:r w:rsidRPr="008B75AE">
        <w:rPr>
          <w:rFonts w:eastAsia="Times New Roman" w:cs="Times New Roman"/>
          <w:szCs w:val="28"/>
        </w:rPr>
        <w:t>аутенфикации</w:t>
      </w:r>
      <w:proofErr w:type="spellEnd"/>
      <w:r w:rsidRPr="008B75AE">
        <w:rPr>
          <w:rFonts w:eastAsia="Times New Roman" w:cs="Times New Roman"/>
          <w:szCs w:val="28"/>
        </w:rPr>
        <w:t>.</w:t>
      </w:r>
      <w:r w:rsidR="00151CF8" w:rsidRPr="00CE298C">
        <w:rPr>
          <w:rFonts w:eastAsia="Times New Roman" w:cs="Times New Roman"/>
          <w:szCs w:val="28"/>
        </w:rPr>
        <w:t xml:space="preserve"> [8]</w:t>
      </w:r>
    </w:p>
    <w:p w:rsidR="001415B1" w:rsidRPr="001415B1" w:rsidRDefault="008608DC" w:rsidP="00975308">
      <w:pPr>
        <w:ind w:firstLine="709"/>
        <w:rPr>
          <w:rFonts w:cs="Times New Roman"/>
        </w:rPr>
      </w:pPr>
      <w:r w:rsidRPr="008608DC">
        <w:rPr>
          <w:rFonts w:cs="Times New Roman"/>
        </w:rPr>
        <w:t xml:space="preserve">Windows </w:t>
      </w:r>
      <w:proofErr w:type="spellStart"/>
      <w:r w:rsidRPr="008608DC">
        <w:rPr>
          <w:rFonts w:cs="Times New Roman"/>
        </w:rPr>
        <w:t>Subsystem</w:t>
      </w:r>
      <w:proofErr w:type="spellEnd"/>
      <w:r w:rsidRPr="008608DC">
        <w:rPr>
          <w:rFonts w:cs="Times New Roman"/>
        </w:rPr>
        <w:t xml:space="preserve"> </w:t>
      </w:r>
      <w:proofErr w:type="spellStart"/>
      <w:r w:rsidRPr="008608DC">
        <w:rPr>
          <w:rFonts w:cs="Times New Roman"/>
        </w:rPr>
        <w:t>for</w:t>
      </w:r>
      <w:proofErr w:type="spellEnd"/>
      <w:r w:rsidRPr="008608DC">
        <w:rPr>
          <w:rFonts w:cs="Times New Roman"/>
        </w:rPr>
        <w:t xml:space="preserve"> </w:t>
      </w:r>
      <w:proofErr w:type="spellStart"/>
      <w:r w:rsidRPr="008608DC">
        <w:rPr>
          <w:rFonts w:cs="Times New Roman"/>
        </w:rPr>
        <w:t>Linux</w:t>
      </w:r>
      <w:proofErr w:type="spellEnd"/>
      <w:r w:rsidRPr="008608DC">
        <w:rPr>
          <w:rFonts w:cs="Times New Roman"/>
        </w:rPr>
        <w:t xml:space="preserve"> (WSL) – это уровень совместимости для запуска </w:t>
      </w:r>
      <w:proofErr w:type="spellStart"/>
      <w:r w:rsidRPr="008608DC">
        <w:rPr>
          <w:rFonts w:cs="Times New Roman"/>
        </w:rPr>
        <w:t>Linux</w:t>
      </w:r>
      <w:proofErr w:type="spellEnd"/>
      <w:r w:rsidRPr="008608DC">
        <w:rPr>
          <w:rFonts w:cs="Times New Roman"/>
        </w:rPr>
        <w:t xml:space="preserve"> приложений в ОС Windows 10. </w:t>
      </w:r>
      <w:r w:rsidR="00AC4D6C">
        <w:rPr>
          <w:rFonts w:eastAsia="Times New Roman" w:cs="Times New Roman"/>
          <w:szCs w:val="28"/>
        </w:rPr>
        <w:t>В проекте</w:t>
      </w:r>
      <w:r w:rsidR="00AC4D6C" w:rsidRPr="00EA6EDE">
        <w:rPr>
          <w:rFonts w:eastAsia="Times New Roman" w:cs="Times New Roman"/>
          <w:szCs w:val="28"/>
        </w:rPr>
        <w:t xml:space="preserve"> используется для удобной работы с </w:t>
      </w:r>
      <w:proofErr w:type="spellStart"/>
      <w:r w:rsidR="00AC4D6C" w:rsidRPr="00EA6EDE">
        <w:rPr>
          <w:rFonts w:eastAsia="Times New Roman" w:cs="Times New Roman"/>
          <w:szCs w:val="28"/>
        </w:rPr>
        <w:t>Redis</w:t>
      </w:r>
      <w:proofErr w:type="spellEnd"/>
      <w:r w:rsidR="00AC4D6C" w:rsidRPr="00EA6EDE">
        <w:rPr>
          <w:rFonts w:eastAsia="Times New Roman" w:cs="Times New Roman"/>
          <w:szCs w:val="28"/>
        </w:rPr>
        <w:t xml:space="preserve"> на Windows</w:t>
      </w:r>
      <w:r w:rsidR="00AC4D6C">
        <w:rPr>
          <w:rFonts w:eastAsia="Times New Roman" w:cs="Times New Roman"/>
          <w:szCs w:val="28"/>
        </w:rPr>
        <w:t>.</w:t>
      </w:r>
    </w:p>
    <w:p w:rsidR="008A21C3" w:rsidRPr="001415B1" w:rsidRDefault="00FB7D14" w:rsidP="00FB7D14">
      <w:pPr>
        <w:ind w:firstLine="709"/>
        <w:rPr>
          <w:rFonts w:cs="Times New Roman"/>
        </w:rPr>
      </w:pPr>
      <w:proofErr w:type="spellStart"/>
      <w:r w:rsidRPr="00EA6EDE">
        <w:rPr>
          <w:rFonts w:eastAsia="Times New Roman" w:cs="Times New Roman"/>
          <w:szCs w:val="28"/>
        </w:rPr>
        <w:t>GraphQL</w:t>
      </w:r>
      <w:proofErr w:type="spellEnd"/>
      <w:r w:rsidR="004D1F67">
        <w:rPr>
          <w:rFonts w:eastAsia="Times New Roman" w:cs="Times New Roman"/>
          <w:szCs w:val="28"/>
        </w:rPr>
        <w:t xml:space="preserve"> – </w:t>
      </w:r>
      <w:r w:rsidR="004D1F67" w:rsidRPr="004D1F67">
        <w:rPr>
          <w:rFonts w:eastAsia="Times New Roman" w:cs="Times New Roman"/>
          <w:szCs w:val="28"/>
        </w:rPr>
        <w:t xml:space="preserve">это язык запросов и обработки данных с открытым исходным </w:t>
      </w:r>
      <w:r w:rsidR="004D1F67" w:rsidRPr="004D1F67">
        <w:rPr>
          <w:rFonts w:eastAsia="Times New Roman" w:cs="Times New Roman"/>
          <w:szCs w:val="28"/>
        </w:rPr>
        <w:lastRenderedPageBreak/>
        <w:t>кодом для API, а также среда выполнения для выполнения запрос</w:t>
      </w:r>
      <w:r w:rsidR="004D1F67">
        <w:rPr>
          <w:rFonts w:eastAsia="Times New Roman" w:cs="Times New Roman"/>
          <w:szCs w:val="28"/>
        </w:rPr>
        <w:t>ов с существующими данными.</w:t>
      </w:r>
    </w:p>
    <w:p w:rsidR="008A21C3" w:rsidRDefault="002C6127" w:rsidP="001018A9">
      <w:pPr>
        <w:pStyle w:val="aff4"/>
      </w:pPr>
      <w:bookmarkStart w:id="3" w:name="_Toc74133370"/>
      <w:r>
        <w:t>1.2</w:t>
      </w:r>
      <w:r w:rsidR="008A21C3">
        <w:t xml:space="preserve"> Выводы по разделу</w:t>
      </w:r>
      <w:bookmarkEnd w:id="3"/>
    </w:p>
    <w:p w:rsidR="008A21C3" w:rsidRDefault="00A73820" w:rsidP="00D7334B">
      <w:pPr>
        <w:ind w:firstLine="709"/>
        <w:rPr>
          <w:rFonts w:eastAsia="Times New Roman" w:cs="Times New Roman"/>
          <w:szCs w:val="28"/>
        </w:rPr>
      </w:pPr>
      <w:r>
        <w:rPr>
          <w:rFonts w:cs="Times New Roman"/>
        </w:rPr>
        <w:t xml:space="preserve">В этом разделе курсового </w:t>
      </w:r>
      <w:r w:rsidR="00487E9E">
        <w:rPr>
          <w:rFonts w:cs="Times New Roman"/>
        </w:rPr>
        <w:t>проекта</w:t>
      </w:r>
      <w:r>
        <w:rPr>
          <w:rFonts w:cs="Times New Roman"/>
        </w:rPr>
        <w:t xml:space="preserve"> </w:t>
      </w:r>
      <w:r w:rsidR="00487E9E">
        <w:rPr>
          <w:rFonts w:cs="Times New Roman"/>
        </w:rPr>
        <w:t>анализировалось</w:t>
      </w:r>
      <w:r>
        <w:rPr>
          <w:rFonts w:cs="Times New Roman"/>
        </w:rPr>
        <w:t xml:space="preserve"> техническое задание</w:t>
      </w:r>
      <w:r w:rsidR="006A7A80">
        <w:rPr>
          <w:rFonts w:cs="Times New Roman"/>
        </w:rPr>
        <w:t>. Из приведенного анализа был спроектирован</w:t>
      </w:r>
      <w:r w:rsidR="005E0099">
        <w:rPr>
          <w:rFonts w:cs="Times New Roman"/>
        </w:rPr>
        <w:t xml:space="preserve"> необходимый функционал </w:t>
      </w:r>
      <w:r w:rsidR="00D357B7">
        <w:rPr>
          <w:rFonts w:cs="Times New Roman"/>
        </w:rPr>
        <w:t>для</w:t>
      </w:r>
      <w:r w:rsidR="005E0099">
        <w:rPr>
          <w:rFonts w:cs="Times New Roman"/>
        </w:rPr>
        <w:t xml:space="preserve"> а</w:t>
      </w:r>
      <w:r w:rsidR="005E0099">
        <w:rPr>
          <w:rFonts w:eastAsia="Times New Roman" w:cs="Times New Roman"/>
          <w:szCs w:val="28"/>
        </w:rPr>
        <w:t>втоматизированной</w:t>
      </w:r>
      <w:r w:rsidR="00642DF2">
        <w:rPr>
          <w:rFonts w:eastAsia="Times New Roman" w:cs="Times New Roman"/>
          <w:szCs w:val="28"/>
        </w:rPr>
        <w:t xml:space="preserve"> информационной системы</w:t>
      </w:r>
      <w:r w:rsidR="005E0099" w:rsidRPr="00EC5147">
        <w:rPr>
          <w:rFonts w:eastAsia="Times New Roman" w:cs="Times New Roman"/>
          <w:szCs w:val="28"/>
        </w:rPr>
        <w:t xml:space="preserve"> продажи</w:t>
      </w:r>
      <w:r w:rsidR="005E0099">
        <w:rPr>
          <w:rFonts w:eastAsia="Times New Roman" w:cs="Times New Roman"/>
          <w:szCs w:val="28"/>
        </w:rPr>
        <w:t xml:space="preserve"> </w:t>
      </w:r>
      <w:r w:rsidR="005E0099" w:rsidRPr="00EC5147">
        <w:rPr>
          <w:rFonts w:eastAsia="Times New Roman" w:cs="Times New Roman"/>
          <w:szCs w:val="28"/>
        </w:rPr>
        <w:t>авиабилетов</w:t>
      </w:r>
      <w:r w:rsidR="00642DF2">
        <w:rPr>
          <w:rFonts w:eastAsia="Times New Roman" w:cs="Times New Roman"/>
          <w:szCs w:val="28"/>
        </w:rPr>
        <w:t>.</w:t>
      </w:r>
    </w:p>
    <w:p w:rsidR="00642DF2" w:rsidRDefault="00642DF2" w:rsidP="00D7334B">
      <w:pPr>
        <w:ind w:firstLine="709"/>
        <w:rPr>
          <w:rFonts w:cs="Times New Roman"/>
        </w:rPr>
      </w:pPr>
      <w:r>
        <w:rPr>
          <w:rFonts w:eastAsia="Times New Roman" w:cs="Times New Roman"/>
          <w:szCs w:val="28"/>
        </w:rPr>
        <w:t>Кроме этого в этом разделе описан выбор инструментальных средств</w:t>
      </w:r>
      <w:r w:rsidR="008106A0">
        <w:rPr>
          <w:rFonts w:eastAsia="Times New Roman" w:cs="Times New Roman"/>
          <w:szCs w:val="28"/>
        </w:rPr>
        <w:t xml:space="preserve"> и разобраны основные </w:t>
      </w:r>
      <w:r w:rsidR="006A7A80">
        <w:rPr>
          <w:rFonts w:eastAsia="Times New Roman" w:cs="Times New Roman"/>
          <w:szCs w:val="28"/>
        </w:rPr>
        <w:t xml:space="preserve">средства </w:t>
      </w:r>
      <w:r w:rsidR="00D357B7">
        <w:rPr>
          <w:rFonts w:eastAsia="Times New Roman" w:cs="Times New Roman"/>
          <w:szCs w:val="28"/>
        </w:rPr>
        <w:t xml:space="preserve">компоненты, которые </w:t>
      </w:r>
      <w:r w:rsidR="00913FC3">
        <w:rPr>
          <w:rFonts w:eastAsia="Times New Roman" w:cs="Times New Roman"/>
          <w:szCs w:val="28"/>
        </w:rPr>
        <w:t>участвуют</w:t>
      </w:r>
      <w:r w:rsidR="00D357B7">
        <w:rPr>
          <w:rFonts w:eastAsia="Times New Roman" w:cs="Times New Roman"/>
          <w:szCs w:val="28"/>
        </w:rPr>
        <w:t xml:space="preserve"> в реализации проекта</w:t>
      </w:r>
      <w:r w:rsidR="008106A0">
        <w:rPr>
          <w:rFonts w:eastAsia="Times New Roman" w:cs="Times New Roman"/>
          <w:szCs w:val="28"/>
        </w:rPr>
        <w:t>.</w:t>
      </w:r>
    </w:p>
    <w:p w:rsidR="008A21C3" w:rsidRDefault="008A21C3" w:rsidP="00D7334B">
      <w:pPr>
        <w:ind w:firstLine="709"/>
        <w:rPr>
          <w:rFonts w:cs="Times New Roman"/>
        </w:rPr>
      </w:pPr>
    </w:p>
    <w:p w:rsidR="00973532" w:rsidRDefault="008A21C3" w:rsidP="00973532">
      <w:pPr>
        <w:pStyle w:val="aff2"/>
      </w:pPr>
      <w:r>
        <w:br w:type="page"/>
      </w:r>
    </w:p>
    <w:p w:rsidR="008F2BFB" w:rsidRDefault="002C6127" w:rsidP="00973532">
      <w:pPr>
        <w:pStyle w:val="aff2"/>
        <w:spacing w:before="120"/>
      </w:pPr>
      <w:bookmarkStart w:id="4" w:name="_Toc74133371"/>
      <w:r>
        <w:rPr>
          <w:caps w:val="0"/>
        </w:rPr>
        <w:lastRenderedPageBreak/>
        <w:t>2</w:t>
      </w:r>
      <w:r w:rsidR="009E26F2">
        <w:rPr>
          <w:caps w:val="0"/>
        </w:rPr>
        <w:t xml:space="preserve"> </w:t>
      </w:r>
      <w:r w:rsidR="009E26F2" w:rsidRPr="0052017F">
        <w:rPr>
          <w:caps w:val="0"/>
        </w:rPr>
        <w:t xml:space="preserve">ПРОЕКТИРОВАНИЕ </w:t>
      </w:r>
      <w:r w:rsidR="009E26F2">
        <w:rPr>
          <w:caps w:val="0"/>
        </w:rPr>
        <w:t>РАЗРАБАТЫВАЕМОЙ СИСТЕМЫ</w:t>
      </w:r>
      <w:bookmarkEnd w:id="4"/>
    </w:p>
    <w:p w:rsidR="00096957" w:rsidRDefault="008A21C3" w:rsidP="00973532">
      <w:pPr>
        <w:pStyle w:val="aff4"/>
      </w:pPr>
      <w:bookmarkStart w:id="5" w:name="_Toc74133372"/>
      <w:r>
        <w:t>2</w:t>
      </w:r>
      <w:r w:rsidR="00096957" w:rsidRPr="00096957">
        <w:t>.</w:t>
      </w:r>
      <w:r>
        <w:t>1</w:t>
      </w:r>
      <w:r w:rsidR="00096957">
        <w:t xml:space="preserve"> </w:t>
      </w:r>
      <w:r w:rsidR="008812CA">
        <w:t>Анализ</w:t>
      </w:r>
      <w:r w:rsidR="00096957">
        <w:t xml:space="preserve"> предметной области</w:t>
      </w:r>
      <w:bookmarkEnd w:id="5"/>
    </w:p>
    <w:p w:rsidR="00EF7900" w:rsidRDefault="00EF7900" w:rsidP="00EF7900">
      <w:pPr>
        <w:rPr>
          <w:rFonts w:cs="Times New Roman"/>
        </w:rPr>
      </w:pPr>
      <w:r w:rsidRPr="00EF7900">
        <w:rPr>
          <w:rFonts w:cs="Times New Roman"/>
        </w:rPr>
        <w:t xml:space="preserve">Целью данной </w:t>
      </w:r>
      <w:r>
        <w:rPr>
          <w:rFonts w:cs="Times New Roman"/>
        </w:rPr>
        <w:t>курсовой</w:t>
      </w:r>
      <w:r w:rsidRPr="00EF7900">
        <w:rPr>
          <w:rFonts w:cs="Times New Roman"/>
        </w:rPr>
        <w:t xml:space="preserve"> работы является создание программного средства, осуществляюще</w:t>
      </w:r>
      <w:r>
        <w:rPr>
          <w:rFonts w:cs="Times New Roman"/>
        </w:rPr>
        <w:t>го поиск и продажу авиабилетов.</w:t>
      </w:r>
    </w:p>
    <w:p w:rsidR="00EF7900" w:rsidRDefault="00EF7900" w:rsidP="00EF7900">
      <w:pPr>
        <w:rPr>
          <w:rFonts w:cs="Times New Roman"/>
        </w:rPr>
      </w:pPr>
      <w:r w:rsidRPr="00EF7900">
        <w:rPr>
          <w:rFonts w:cs="Times New Roman"/>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cs="Times New Roman"/>
        </w:rPr>
        <w:t>базу данных (</w:t>
      </w:r>
      <w:r w:rsidRPr="00EF7900">
        <w:rPr>
          <w:rFonts w:cs="Times New Roman"/>
        </w:rPr>
        <w:t>БД</w:t>
      </w:r>
      <w:r>
        <w:rPr>
          <w:rFonts w:cs="Times New Roman"/>
        </w:rPr>
        <w:t>)</w:t>
      </w:r>
      <w:r w:rsidRPr="00EF7900">
        <w:rPr>
          <w:rFonts w:cs="Times New Roman"/>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cs="Times New Roman"/>
        </w:rPr>
        <w:t>в к предоставляемой информации.</w:t>
      </w:r>
    </w:p>
    <w:p w:rsidR="00EF7900" w:rsidRDefault="00EF7900" w:rsidP="00EF7900">
      <w:pPr>
        <w:rPr>
          <w:rFonts w:cs="Times New Roman"/>
        </w:rPr>
      </w:pPr>
      <w:r w:rsidRPr="00EF7900">
        <w:rPr>
          <w:rFonts w:cs="Times New Roman"/>
        </w:rPr>
        <w:t>Система создаётся для обслуживания</w:t>
      </w:r>
      <w:r>
        <w:rPr>
          <w:rFonts w:cs="Times New Roman"/>
        </w:rPr>
        <w:t xml:space="preserve"> следующих групп пользователей:</w:t>
      </w:r>
    </w:p>
    <w:p w:rsidR="00EF7900" w:rsidRPr="00EF7900" w:rsidRDefault="00EF7900" w:rsidP="00792333">
      <w:pPr>
        <w:pStyle w:val="a0"/>
      </w:pPr>
      <w:r w:rsidRPr="00EF7900">
        <w:t>пользователи, приобретающие билеты на рейсы и осуществляющие их поиск;</w:t>
      </w:r>
    </w:p>
    <w:p w:rsidR="00EF7900" w:rsidRPr="00EF7900" w:rsidRDefault="00EF7900" w:rsidP="00792333">
      <w:pPr>
        <w:pStyle w:val="a0"/>
      </w:pPr>
      <w:r w:rsidRPr="00EF7900">
        <w:t>администраторы, осуществляющие контроль за пользователями и функциональностью системы.</w:t>
      </w:r>
    </w:p>
    <w:p w:rsidR="00EF7900" w:rsidRPr="001F2620" w:rsidRDefault="00EF7900" w:rsidP="00EF7900">
      <w:pPr>
        <w:rPr>
          <w:rFonts w:cs="Times New Roman"/>
          <w:lang w:val="en-US"/>
        </w:rPr>
      </w:pPr>
      <w:r w:rsidRPr="00EF7900">
        <w:rPr>
          <w:rFonts w:cs="Times New Roman"/>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w:t>
      </w:r>
      <w:r w:rsidR="00312C1E">
        <w:rPr>
          <w:rFonts w:cs="Times New Roman"/>
        </w:rPr>
        <w:t>ной системы для разрабатываемой системы</w:t>
      </w:r>
      <w:r w:rsidRPr="00EF7900">
        <w:rPr>
          <w:rFonts w:cs="Times New Roman"/>
        </w:rPr>
        <w:t xml:space="preserve"> будет выступать БД, соз</w:t>
      </w:r>
      <w:r>
        <w:rPr>
          <w:rFonts w:cs="Times New Roman"/>
        </w:rPr>
        <w:t xml:space="preserve">данная в </w:t>
      </w:r>
      <w:r w:rsidRPr="003B1415">
        <w:rPr>
          <w:rFonts w:eastAsia="Times New Roman" w:cs="Times New Roman"/>
          <w:szCs w:val="28"/>
          <w:lang w:val="en-US"/>
        </w:rPr>
        <w:t>PostgreSQL</w:t>
      </w:r>
      <w:r w:rsidRPr="008812CA">
        <w:rPr>
          <w:rFonts w:eastAsia="Times New Roman" w:cs="Times New Roman"/>
          <w:szCs w:val="28"/>
        </w:rPr>
        <w:t xml:space="preserve"> </w:t>
      </w:r>
      <w:r w:rsidRPr="003B1415">
        <w:rPr>
          <w:rFonts w:eastAsia="Times New Roman" w:cs="Times New Roman"/>
          <w:szCs w:val="28"/>
          <w:lang w:val="en-US"/>
        </w:rPr>
        <w:t>server</w:t>
      </w:r>
      <w:r w:rsidRPr="008812CA">
        <w:rPr>
          <w:rFonts w:eastAsia="Times New Roman" w:cs="Times New Roman"/>
          <w:szCs w:val="28"/>
        </w:rPr>
        <w:t xml:space="preserve"> 13.0</w:t>
      </w:r>
      <w:r>
        <w:rPr>
          <w:rFonts w:eastAsia="Times New Roman" w:cs="Times New Roman"/>
          <w:szCs w:val="28"/>
        </w:rPr>
        <w:t>.</w:t>
      </w:r>
      <w:r w:rsidR="001F2620" w:rsidRPr="001F2620">
        <w:rPr>
          <w:rFonts w:eastAsia="Times New Roman" w:cs="Times New Roman"/>
          <w:szCs w:val="28"/>
        </w:rPr>
        <w:t xml:space="preserve"> [</w:t>
      </w:r>
      <w:r w:rsidR="001F2620">
        <w:rPr>
          <w:rFonts w:eastAsia="Times New Roman" w:cs="Times New Roman"/>
          <w:szCs w:val="28"/>
          <w:lang w:val="en-US"/>
        </w:rPr>
        <w:t>7]</w:t>
      </w:r>
    </w:p>
    <w:p w:rsidR="00EF7900" w:rsidRDefault="00EF7900" w:rsidP="00EF7900">
      <w:pPr>
        <w:rPr>
          <w:rFonts w:cs="Times New Roman"/>
        </w:rPr>
      </w:pPr>
      <w:r w:rsidRPr="00EF7900">
        <w:rPr>
          <w:rFonts w:cs="Times New Roman"/>
        </w:rPr>
        <w:t xml:space="preserve">В </w:t>
      </w:r>
      <w:r>
        <w:rPr>
          <w:rFonts w:cs="Times New Roman"/>
        </w:rPr>
        <w:t>БД должна храниться информация:</w:t>
      </w:r>
    </w:p>
    <w:p w:rsidR="00EF7900" w:rsidRPr="00EF7900" w:rsidRDefault="00EF7900" w:rsidP="00792333">
      <w:pPr>
        <w:pStyle w:val="a0"/>
      </w:pPr>
      <w:r w:rsidRPr="00EF7900">
        <w:lastRenderedPageBreak/>
        <w:t>о маршрутах;</w:t>
      </w:r>
    </w:p>
    <w:p w:rsidR="00EF7900" w:rsidRPr="00EF7900" w:rsidRDefault="00EF7900" w:rsidP="00792333">
      <w:pPr>
        <w:pStyle w:val="a0"/>
      </w:pPr>
      <w:r w:rsidRPr="00EF7900">
        <w:t>о рейсах;</w:t>
      </w:r>
    </w:p>
    <w:p w:rsidR="00EF7900" w:rsidRPr="00EF7900" w:rsidRDefault="00EF7900" w:rsidP="00792333">
      <w:pPr>
        <w:pStyle w:val="a0"/>
      </w:pPr>
      <w:r w:rsidRPr="00EF7900">
        <w:t>о пользователях;</w:t>
      </w:r>
    </w:p>
    <w:p w:rsidR="00EF7900" w:rsidRPr="00EF7900" w:rsidRDefault="00EF7900" w:rsidP="00792333">
      <w:pPr>
        <w:pStyle w:val="a0"/>
      </w:pPr>
      <w:r w:rsidRPr="00EF7900">
        <w:t>о билетах;</w:t>
      </w:r>
    </w:p>
    <w:p w:rsidR="00EF7900" w:rsidRPr="00EF7900" w:rsidRDefault="00EF7900" w:rsidP="00792333">
      <w:pPr>
        <w:pStyle w:val="a0"/>
      </w:pPr>
      <w:r w:rsidRPr="00EF7900">
        <w:t>об авиакомпаниях;</w:t>
      </w:r>
    </w:p>
    <w:p w:rsidR="00EF7900" w:rsidRPr="00EF7900" w:rsidRDefault="00EF7900" w:rsidP="00792333">
      <w:pPr>
        <w:pStyle w:val="a0"/>
      </w:pPr>
      <w:r w:rsidRPr="00EF7900">
        <w:t>о сотрудниках;</w:t>
      </w:r>
    </w:p>
    <w:p w:rsidR="00EF7900" w:rsidRPr="00EF7900" w:rsidRDefault="00EF7900" w:rsidP="00792333">
      <w:pPr>
        <w:pStyle w:val="a0"/>
      </w:pPr>
      <w:r w:rsidRPr="00EF7900">
        <w:t>о пассажирах.</w:t>
      </w:r>
    </w:p>
    <w:p w:rsidR="009B4467" w:rsidRDefault="00EF7900" w:rsidP="00EF7900">
      <w:pPr>
        <w:rPr>
          <w:rFonts w:cs="Times New Roman"/>
        </w:rPr>
      </w:pPr>
      <w:r w:rsidRPr="00EF7900">
        <w:rPr>
          <w:rFonts w:cs="Times New Roman"/>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4"/>
      </w:pPr>
      <w:bookmarkStart w:id="6" w:name="_Toc74133373"/>
      <w:r>
        <w:t>2</w:t>
      </w:r>
      <w:r w:rsidR="00AF711C">
        <w:t>.</w:t>
      </w:r>
      <w:r>
        <w:t>2</w:t>
      </w:r>
      <w:r w:rsidR="00624F50">
        <w:t xml:space="preserve"> </w:t>
      </w:r>
      <w:r w:rsidR="00110AFF">
        <w:t>Функциональная диаграмма</w:t>
      </w:r>
      <w:r w:rsidR="00586CA6" w:rsidRPr="00586CA6">
        <w:t xml:space="preserve"> IDEF0</w:t>
      </w:r>
      <w:bookmarkEnd w:id="6"/>
    </w:p>
    <w:p w:rsidR="00DE751E" w:rsidRPr="00DE751E" w:rsidRDefault="00DE751E" w:rsidP="00DE751E">
      <w:pPr>
        <w:rPr>
          <w:rFonts w:cs="Times New Roman"/>
        </w:rPr>
      </w:pPr>
      <w:r w:rsidRPr="00DE751E">
        <w:rPr>
          <w:rFonts w:cs="Times New Roman"/>
          <w:lang w:val="en-US"/>
        </w:rPr>
        <w:t>IDEF</w:t>
      </w:r>
      <w:r>
        <w:rPr>
          <w:rFonts w:cs="Times New Roman"/>
        </w:rPr>
        <w:t>0 –</w:t>
      </w:r>
      <w:r w:rsidRPr="00DE751E">
        <w:rPr>
          <w:rFonts w:cs="Times New Roman"/>
        </w:rPr>
        <w:t xml:space="preserve"> нотация графического моделирования, используемая для создания функциональной модели, отображающей структуру и функции системы, а также потоки информации и материальных объектов, связывающих эти функции. Тем не менее методология </w:t>
      </w:r>
      <w:r w:rsidRPr="00DE751E">
        <w:rPr>
          <w:rFonts w:cs="Times New Roman"/>
          <w:lang w:val="en-US"/>
        </w:rPr>
        <w:t>IDEF</w:t>
      </w:r>
      <w:r w:rsidRPr="00DE751E">
        <w:rPr>
          <w:rFonts w:cs="Times New Roman"/>
        </w:rPr>
        <w:t>0 является одним из популярных подходов для описания бизнес-процессов. К ее особенностям можно отнести:</w:t>
      </w:r>
    </w:p>
    <w:p w:rsidR="00DE751E" w:rsidRPr="00E335E9" w:rsidRDefault="00DE751E" w:rsidP="00792333">
      <w:pPr>
        <w:pStyle w:val="a0"/>
      </w:pPr>
      <w:r w:rsidRPr="00E335E9">
        <w:t>использование контекстной диаграммы;</w:t>
      </w:r>
    </w:p>
    <w:p w:rsidR="00DE751E" w:rsidRPr="00E335E9" w:rsidRDefault="00DE751E" w:rsidP="00792333">
      <w:pPr>
        <w:pStyle w:val="a0"/>
      </w:pPr>
      <w:r w:rsidRPr="00E335E9">
        <w:t>поддержка декомпозиции;</w:t>
      </w:r>
    </w:p>
    <w:p w:rsidR="00DE751E" w:rsidRPr="00E335E9" w:rsidRDefault="00DE751E" w:rsidP="00792333">
      <w:pPr>
        <w:pStyle w:val="a0"/>
        <w:rPr>
          <w:lang w:val="en-US"/>
        </w:rPr>
      </w:pPr>
      <w:proofErr w:type="spellStart"/>
      <w:r w:rsidRPr="00E335E9">
        <w:rPr>
          <w:lang w:val="en-US"/>
        </w:rPr>
        <w:t>доминирование</w:t>
      </w:r>
      <w:proofErr w:type="spellEnd"/>
      <w:r w:rsidRPr="00E335E9">
        <w:rPr>
          <w:lang w:val="en-US"/>
        </w:rPr>
        <w:t>;</w:t>
      </w:r>
    </w:p>
    <w:p w:rsidR="009B4467" w:rsidRPr="00E335E9" w:rsidRDefault="00792333" w:rsidP="00792333">
      <w:pPr>
        <w:pStyle w:val="a0"/>
        <w:rPr>
          <w:lang w:val="en-US"/>
        </w:rPr>
      </w:pPr>
      <w:proofErr w:type="spellStart"/>
      <w:proofErr w:type="gramStart"/>
      <w:r>
        <w:rPr>
          <w:lang w:val="en-US"/>
        </w:rPr>
        <w:t>выделение</w:t>
      </w:r>
      <w:proofErr w:type="spellEnd"/>
      <w:proofErr w:type="gramEnd"/>
      <w:r>
        <w:rPr>
          <w:lang w:val="en-US"/>
        </w:rPr>
        <w:t xml:space="preserve"> </w:t>
      </w:r>
      <w:proofErr w:type="spellStart"/>
      <w:r>
        <w:rPr>
          <w:lang w:val="en-US"/>
        </w:rPr>
        <w:t>четырех</w:t>
      </w:r>
      <w:proofErr w:type="spellEnd"/>
      <w:r w:rsidR="00DE751E" w:rsidRPr="00E335E9">
        <w:rPr>
          <w:lang w:val="en-US"/>
        </w:rPr>
        <w:t xml:space="preserve"> </w:t>
      </w:r>
      <w:proofErr w:type="spellStart"/>
      <w:r w:rsidR="00DE751E" w:rsidRPr="00E335E9">
        <w:rPr>
          <w:lang w:val="en-US"/>
        </w:rPr>
        <w:t>типов</w:t>
      </w:r>
      <w:proofErr w:type="spellEnd"/>
      <w:r w:rsidR="00DE751E" w:rsidRPr="00E335E9">
        <w:rPr>
          <w:lang w:val="en-US"/>
        </w:rPr>
        <w:t xml:space="preserve"> </w:t>
      </w:r>
      <w:proofErr w:type="spellStart"/>
      <w:r w:rsidR="00DE751E" w:rsidRPr="00E335E9">
        <w:rPr>
          <w:lang w:val="en-US"/>
        </w:rPr>
        <w:t>стрелок</w:t>
      </w:r>
      <w:proofErr w:type="spellEnd"/>
      <w:r w:rsidR="00DE751E" w:rsidRPr="00E335E9">
        <w:rPr>
          <w:lang w:val="en-US"/>
        </w:rPr>
        <w:t>.</w:t>
      </w:r>
    </w:p>
    <w:p w:rsidR="00307741" w:rsidRPr="00CE298C" w:rsidRDefault="00DA4399" w:rsidP="00761553">
      <w:pPr>
        <w:rPr>
          <w:rFonts w:cs="Times New Roman"/>
        </w:rPr>
      </w:pPr>
      <w:r>
        <w:rPr>
          <w:rFonts w:cs="Times New Roman"/>
        </w:rPr>
        <w:t>Контекстная диаграмма – с</w:t>
      </w:r>
      <w:r w:rsidRPr="006A7951">
        <w:rPr>
          <w:rFonts w:cs="Times New Roman"/>
        </w:rPr>
        <w:t>амая</w:t>
      </w:r>
      <w:r w:rsidR="006A7951" w:rsidRPr="006A7951">
        <w:rPr>
          <w:rFonts w:cs="Times New Roman"/>
        </w:rPr>
        <w:t xml:space="preserve"> верхняя диаграмма, на которой объект моделирования представлен единственным блоком с граничными стрелками</w:t>
      </w:r>
      <w:r w:rsidR="00E1705A" w:rsidRPr="00E1705A">
        <w:rPr>
          <w:rFonts w:cs="Times New Roman"/>
        </w:rPr>
        <w:t xml:space="preserve"> (</w:t>
      </w:r>
      <w:r w:rsidR="00E1705A" w:rsidRPr="0049666F">
        <w:rPr>
          <w:rFonts w:cs="Times New Roman"/>
        </w:rPr>
        <w:t>в каждой модели</w:t>
      </w:r>
      <w:r w:rsidR="00E1705A">
        <w:rPr>
          <w:rFonts w:cs="Times New Roman"/>
        </w:rPr>
        <w:t xml:space="preserve"> </w:t>
      </w:r>
      <w:r w:rsidR="00E1705A" w:rsidRPr="00DE751E">
        <w:rPr>
          <w:rFonts w:cs="Times New Roman"/>
          <w:lang w:val="en-US"/>
        </w:rPr>
        <w:t>IDEF</w:t>
      </w:r>
      <w:r w:rsidR="00E1705A">
        <w:rPr>
          <w:rFonts w:cs="Times New Roman"/>
        </w:rPr>
        <w:t>0</w:t>
      </w:r>
      <w:r w:rsidR="00E1705A" w:rsidRPr="0049666F">
        <w:rPr>
          <w:rFonts w:cs="Times New Roman"/>
        </w:rPr>
        <w:t xml:space="preserve"> может быть тол</w:t>
      </w:r>
      <w:r w:rsidR="00E1705A">
        <w:rPr>
          <w:rFonts w:cs="Times New Roman"/>
        </w:rPr>
        <w:t>ько одна контекстная диаграмма</w:t>
      </w:r>
      <w:r w:rsidR="00E1705A" w:rsidRPr="00E1705A">
        <w:rPr>
          <w:rFonts w:cs="Times New Roman"/>
        </w:rPr>
        <w:t>)</w:t>
      </w:r>
      <w:r w:rsidR="006A7951" w:rsidRPr="006A7951">
        <w:rPr>
          <w:rFonts w:cs="Times New Roman"/>
        </w:rPr>
        <w:t>. Эта диаграмма называется A-0 (</w:t>
      </w:r>
      <w:proofErr w:type="gramStart"/>
      <w:r w:rsidR="006A7951" w:rsidRPr="006A7951">
        <w:rPr>
          <w:rFonts w:cs="Times New Roman"/>
        </w:rPr>
        <w:t>А</w:t>
      </w:r>
      <w:proofErr w:type="gramEnd"/>
      <w:r w:rsidR="006A7951" w:rsidRPr="006A7951">
        <w:rPr>
          <w:rFonts w:cs="Times New Roman"/>
        </w:rPr>
        <w:t xml:space="preserve"> минус нуль). Стрелки на этой диаграмме отображают связи объекта моделирования с окружающей средой. Диаграмма A-0 устанавливает обл</w:t>
      </w:r>
      <w:r w:rsidR="000D2FA6">
        <w:rPr>
          <w:rFonts w:cs="Times New Roman"/>
        </w:rPr>
        <w:t>асть моделирования и ее границу</w:t>
      </w:r>
      <w:r w:rsidR="006A7951" w:rsidRPr="006A7951">
        <w:rPr>
          <w:rFonts w:cs="Times New Roman"/>
        </w:rPr>
        <w:t>.</w:t>
      </w:r>
      <w:r w:rsidR="00151CF8" w:rsidRPr="00CE298C">
        <w:rPr>
          <w:rFonts w:cs="Times New Roman"/>
        </w:rPr>
        <w:t xml:space="preserve"> [9]</w:t>
      </w:r>
    </w:p>
    <w:p w:rsidR="00BA3A60" w:rsidRDefault="00211682" w:rsidP="00516458">
      <w:pPr>
        <w:rPr>
          <w:rFonts w:cs="Times New Roman"/>
        </w:rPr>
      </w:pPr>
      <w:r w:rsidRPr="00211682">
        <w:rPr>
          <w:rFonts w:cs="Times New Roman"/>
        </w:rPr>
        <w:t xml:space="preserve">Нотация IDEF0 поддерживает последовательную декомпозицию процесса </w:t>
      </w:r>
      <w:r w:rsidRPr="00211682">
        <w:rPr>
          <w:rFonts w:cs="Times New Roman"/>
        </w:rPr>
        <w:lastRenderedPageBreak/>
        <w:t>до требуемого уровня детализации. Дочерняя диаграмма, создаваемая при декомпозиции, охватывает ту же область, что и родительский процесс, но описывает ее более подробно. Согласно методологии, IDEF0 при декомпозиции стрелки родительского процесса переносятся на дочернюю диаграмму в виде граничных стрелок.</w:t>
      </w:r>
    </w:p>
    <w:p w:rsidR="00BC2B6F" w:rsidRDefault="00BC2B6F" w:rsidP="00D77F87">
      <w:pPr>
        <w:rPr>
          <w:rFonts w:cs="Times New Roman"/>
        </w:rPr>
      </w:pPr>
      <w:r>
        <w:rPr>
          <w:rFonts w:cs="Times New Roman"/>
        </w:rPr>
        <w:t>В данном пункте пояснительной записки приводится</w:t>
      </w:r>
      <w:r w:rsidR="00E1705A" w:rsidRPr="00E1705A">
        <w:rPr>
          <w:rFonts w:cs="Times New Roman"/>
        </w:rPr>
        <w:t xml:space="preserve"> </w:t>
      </w:r>
      <w:r w:rsidR="00D77F87">
        <w:rPr>
          <w:rFonts w:cs="Times New Roman"/>
        </w:rPr>
        <w:t xml:space="preserve">диаграмма </w:t>
      </w:r>
      <w:r w:rsidR="00D77F87" w:rsidRPr="00211682">
        <w:rPr>
          <w:rFonts w:cs="Times New Roman"/>
        </w:rPr>
        <w:t>IDEF0</w:t>
      </w:r>
      <w:r w:rsidR="006560DE">
        <w:rPr>
          <w:rFonts w:cs="Times New Roman"/>
        </w:rPr>
        <w:t xml:space="preserve">, которая </w:t>
      </w:r>
      <w:r w:rsidR="002334A2">
        <w:rPr>
          <w:rFonts w:cs="Times New Roman"/>
        </w:rPr>
        <w:t>разделена на три уровня</w:t>
      </w:r>
      <w:r w:rsidR="006560DE">
        <w:rPr>
          <w:rFonts w:cs="Times New Roman"/>
        </w:rPr>
        <w:t xml:space="preserve"> </w:t>
      </w:r>
      <w:r w:rsidR="002334A2">
        <w:rPr>
          <w:rFonts w:cs="Times New Roman"/>
        </w:rPr>
        <w:t>иерархии диаграммы</w:t>
      </w:r>
      <w:r w:rsidR="00D77F87">
        <w:rPr>
          <w:rFonts w:cs="Times New Roman"/>
        </w:rPr>
        <w:t>.</w:t>
      </w:r>
    </w:p>
    <w:p w:rsidR="00C73F0E" w:rsidRDefault="00BC2B6F" w:rsidP="00175E1C">
      <w:pPr>
        <w:rPr>
          <w:rFonts w:cs="Times New Roman"/>
        </w:rPr>
      </w:pPr>
      <w:r w:rsidRPr="00C00552">
        <w:rPr>
          <w:rFonts w:cs="Times New Roman"/>
        </w:rPr>
        <w:t>На рисунке 2.2.1 представлена контекстная диаграмма «Автоматизированная информационная система продажи авиабилетов»</w:t>
      </w:r>
      <w:r w:rsidR="00A6094A">
        <w:rPr>
          <w:rFonts w:cs="Times New Roman"/>
        </w:rPr>
        <w:t>, отражающая нулевой уровень</w:t>
      </w:r>
      <w:r w:rsidR="005F53F5">
        <w:rPr>
          <w:rFonts w:cs="Times New Roman"/>
        </w:rPr>
        <w:t xml:space="preserve"> иерархии</w:t>
      </w:r>
      <w:r w:rsidRPr="00C00552">
        <w:rPr>
          <w:rFonts w:cs="Times New Roman"/>
        </w:rPr>
        <w:t>.</w:t>
      </w:r>
      <w:r w:rsidR="00A6094A">
        <w:rPr>
          <w:rFonts w:cs="Times New Roman"/>
        </w:rPr>
        <w:t xml:space="preserve"> </w:t>
      </w:r>
      <w:r w:rsidR="001B3533">
        <w:rPr>
          <w:rFonts w:cs="Times New Roman"/>
        </w:rPr>
        <w:t>Из этой диаграммы видно</w:t>
      </w:r>
      <w:r w:rsidR="00E3192F">
        <w:rPr>
          <w:rFonts w:cs="Times New Roman"/>
        </w:rPr>
        <w:t>,</w:t>
      </w:r>
      <w:r w:rsidR="00FA4244">
        <w:rPr>
          <w:rFonts w:cs="Times New Roman"/>
        </w:rPr>
        <w:t xml:space="preserve"> как разрабатываемая система взаимодействует с </w:t>
      </w:r>
      <w:r w:rsidR="00A73915">
        <w:rPr>
          <w:rFonts w:cs="Times New Roman"/>
        </w:rPr>
        <w:t>данными,</w:t>
      </w:r>
      <w:r w:rsidR="00FA4244">
        <w:rPr>
          <w:rFonts w:cs="Times New Roman"/>
        </w:rPr>
        <w:t xml:space="preserve"> и</w:t>
      </w:r>
      <w:r w:rsidR="00175E1C">
        <w:rPr>
          <w:rFonts w:cs="Times New Roman"/>
        </w:rPr>
        <w:t xml:space="preserve"> </w:t>
      </w:r>
      <w:r w:rsidR="00A73915">
        <w:rPr>
          <w:rFonts w:cs="Times New Roman"/>
        </w:rPr>
        <w:t>кто может к ней иметь доступ.</w:t>
      </w:r>
    </w:p>
    <w:p w:rsidR="00A80B5C" w:rsidRDefault="00D41002" w:rsidP="008F799C">
      <w:pPr>
        <w:rPr>
          <w:rFonts w:cs="Times New Roman"/>
        </w:rPr>
      </w:pPr>
      <w:r>
        <w:rPr>
          <w:rFonts w:cs="Times New Roman"/>
        </w:rPr>
        <w:t>На рисунке 2.2.2</w:t>
      </w:r>
      <w:r w:rsidRPr="00C00552">
        <w:rPr>
          <w:rFonts w:cs="Times New Roman"/>
        </w:rPr>
        <w:t xml:space="preserve"> представлена</w:t>
      </w:r>
      <w:r>
        <w:rPr>
          <w:rFonts w:cs="Times New Roman"/>
        </w:rPr>
        <w:t xml:space="preserve"> диаграмма декомпозиции</w:t>
      </w:r>
      <w:r w:rsidRPr="00D41002">
        <w:rPr>
          <w:rFonts w:cs="Times New Roman"/>
        </w:rPr>
        <w:t xml:space="preserve"> «Автоматизированная информационная система продажи</w:t>
      </w:r>
      <w:r w:rsidR="00696509">
        <w:rPr>
          <w:rFonts w:cs="Times New Roman"/>
        </w:rPr>
        <w:t xml:space="preserve"> </w:t>
      </w:r>
      <w:r w:rsidRPr="00D41002">
        <w:rPr>
          <w:rFonts w:cs="Times New Roman"/>
        </w:rPr>
        <w:t>авиабилетов»</w:t>
      </w:r>
      <w:r w:rsidR="00160ADE">
        <w:rPr>
          <w:rFonts w:cs="Times New Roman"/>
        </w:rPr>
        <w:t xml:space="preserve">, которая </w:t>
      </w:r>
      <w:r w:rsidR="00B8069B">
        <w:rPr>
          <w:rFonts w:cs="Times New Roman"/>
        </w:rPr>
        <w:t>отражает</w:t>
      </w:r>
      <w:r w:rsidR="00160ADE">
        <w:rPr>
          <w:rFonts w:cs="Times New Roman"/>
        </w:rPr>
        <w:t xml:space="preserve"> второй уровень иерархии. Эта диаграмма </w:t>
      </w:r>
      <w:r w:rsidR="00B8069B">
        <w:rPr>
          <w:rFonts w:cs="Times New Roman"/>
        </w:rPr>
        <w:t xml:space="preserve">представляет собой </w:t>
      </w:r>
      <w:r w:rsidR="008F799C">
        <w:rPr>
          <w:rFonts w:cs="Times New Roman"/>
        </w:rPr>
        <w:t>подробное описание контекстной диаграммы</w:t>
      </w:r>
      <w:r w:rsidR="006C48C0">
        <w:rPr>
          <w:rFonts w:cs="Times New Roman"/>
        </w:rPr>
        <w:t xml:space="preserve"> (рисунок 2.2.1)</w:t>
      </w:r>
      <w:r w:rsidR="008F799C">
        <w:rPr>
          <w:rFonts w:cs="Times New Roman"/>
        </w:rPr>
        <w:t>. Из этой диаграммы видно</w:t>
      </w:r>
      <w:r w:rsidR="008C0778">
        <w:rPr>
          <w:rFonts w:cs="Times New Roman"/>
        </w:rPr>
        <w:t xml:space="preserve">, </w:t>
      </w:r>
      <w:r w:rsidR="00C32DD5">
        <w:rPr>
          <w:rFonts w:cs="Times New Roman"/>
        </w:rPr>
        <w:t>как разрабатываемая система взаимодействует с пользователями и какой доступ к данным они имеют.</w:t>
      </w:r>
    </w:p>
    <w:p w:rsidR="005A0A38" w:rsidRDefault="005A0A38" w:rsidP="008F799C">
      <w:pPr>
        <w:rPr>
          <w:rFonts w:cs="Times New Roman"/>
        </w:rPr>
      </w:pPr>
      <w:r>
        <w:rPr>
          <w:rFonts w:cs="Times New Roman"/>
        </w:rPr>
        <w:t xml:space="preserve">Аналогичным образом строились диаграммы </w:t>
      </w:r>
      <w:r w:rsidR="00ED3B95">
        <w:rPr>
          <w:rFonts w:cs="Times New Roman"/>
        </w:rPr>
        <w:t>декомпозиции,</w:t>
      </w:r>
      <w:r>
        <w:rPr>
          <w:rFonts w:cs="Times New Roman"/>
        </w:rPr>
        <w:t xml:space="preserve"> представленные на рисунках 2.2.3</w:t>
      </w:r>
      <w:r w:rsidR="004929B9">
        <w:rPr>
          <w:rFonts w:cs="Times New Roman"/>
        </w:rPr>
        <w:t>–</w:t>
      </w:r>
      <w:r>
        <w:rPr>
          <w:rFonts w:cs="Times New Roman"/>
        </w:rPr>
        <w:t>2.2.5, отражающие третий уровень иерархии</w:t>
      </w:r>
      <w:r w:rsidR="00ED3B95">
        <w:rPr>
          <w:rFonts w:cs="Times New Roman"/>
        </w:rPr>
        <w:t xml:space="preserve">. Из этих диаграмм </w:t>
      </w:r>
      <w:r w:rsidR="004929B9">
        <w:rPr>
          <w:rFonts w:cs="Times New Roman"/>
        </w:rPr>
        <w:t>видно,</w:t>
      </w:r>
      <w:r w:rsidR="00ED3B95">
        <w:rPr>
          <w:rFonts w:cs="Times New Roman"/>
        </w:rPr>
        <w:t xml:space="preserve"> как данные взаимодействуют с БД и какие права имеют пользователи этой системы.</w:t>
      </w:r>
    </w:p>
    <w:p w:rsidR="007969CB" w:rsidRDefault="007969CB" w:rsidP="00516458">
      <w:pPr>
        <w:rPr>
          <w:rFonts w:cs="Times New Roman"/>
        </w:rPr>
      </w:pPr>
    </w:p>
    <w:p w:rsidR="0049666F" w:rsidRDefault="0049666F" w:rsidP="00516458">
      <w:pPr>
        <w:rPr>
          <w:rFonts w:cs="Times New Roman"/>
        </w:rPr>
      </w:pPr>
    </w:p>
    <w:p w:rsidR="00BA3A60" w:rsidRDefault="00BA3A60" w:rsidP="00516458">
      <w:pPr>
        <w:rPr>
          <w:rFonts w:cs="Times New Roman"/>
        </w:rPr>
      </w:pPr>
    </w:p>
    <w:p w:rsidR="00BA3A60" w:rsidRDefault="00BA3A60" w:rsidP="00516458">
      <w:pPr>
        <w:rPr>
          <w:rFonts w:cs="Times New Roman"/>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jc w:val="center"/>
        <w:rPr>
          <w:rFonts w:cs="Times New Roman"/>
          <w:sz w:val="24"/>
        </w:rPr>
      </w:pPr>
    </w:p>
    <w:p w:rsidR="008D0FFB" w:rsidRDefault="00BC2B6F" w:rsidP="001C22B3">
      <w:pPr>
        <w:keepNext/>
        <w:ind w:firstLine="0"/>
        <w:jc w:val="center"/>
      </w:pPr>
      <w:r>
        <w:object w:dxaOrig="11446" w:dyaOrig="6795">
          <v:shape id="_x0000_i1026" type="#_x0000_t75" style="width:534pt;height:317.25pt" o:ole="">
            <v:imagedata r:id="rId11" o:title=""/>
          </v:shape>
          <o:OLEObject Type="Embed" ProgID="Visio.Drawing.15" ShapeID="_x0000_i1026" DrawAspect="Content" ObjectID="_1684747010" r:id="rId12"/>
        </w:object>
      </w:r>
    </w:p>
    <w:p w:rsidR="00BA3A60" w:rsidRPr="00873511" w:rsidRDefault="00E8226B" w:rsidP="00873511">
      <w:pPr>
        <w:pStyle w:val="aff9"/>
      </w:pPr>
      <w:r w:rsidRPr="00873511">
        <w:t xml:space="preserve">Рисунок </w:t>
      </w:r>
      <w:r w:rsidR="00A02543" w:rsidRPr="00873511">
        <w:t>2.2.</w:t>
      </w:r>
      <w:r w:rsidR="00780ADE" w:rsidRPr="00873511">
        <w:t>1</w:t>
      </w:r>
      <w:r w:rsidR="008E564D" w:rsidRPr="00873511">
        <w:t xml:space="preserve"> </w:t>
      </w:r>
      <w:r w:rsidR="00A02543" w:rsidRPr="00873511">
        <w:t>–</w:t>
      </w:r>
      <w:r w:rsidRPr="00873511">
        <w:t xml:space="preserve"> Контекстная диаграмма</w:t>
      </w:r>
      <w:r w:rsidR="00A02543" w:rsidRPr="00873511">
        <w:t xml:space="preserve"> «Автоматизированная информационная система продажи</w:t>
      </w:r>
      <w:r w:rsidR="00873511">
        <w:t xml:space="preserve"> </w:t>
      </w:r>
      <w:r w:rsidR="00A02543" w:rsidRPr="00873511">
        <w:t>авиабилетов»</w:t>
      </w:r>
    </w:p>
    <w:p w:rsidR="00BF3D22" w:rsidRDefault="00F75E8E" w:rsidP="00D120CF">
      <w:pPr>
        <w:keepNext/>
        <w:ind w:firstLine="0"/>
        <w:jc w:val="center"/>
      </w:pPr>
      <w:r>
        <w:object w:dxaOrig="14325" w:dyaOrig="10050">
          <v:shape id="_x0000_i1027" type="#_x0000_t75" style="width:636.75pt;height:411.75pt" o:ole="">
            <v:imagedata r:id="rId13" o:title=""/>
          </v:shape>
          <o:OLEObject Type="Embed" ProgID="Visio.Drawing.15" ShapeID="_x0000_i1027" DrawAspect="Content" ObjectID="_1684747011" r:id="rId14"/>
        </w:object>
      </w:r>
    </w:p>
    <w:p w:rsidR="00BA3A60" w:rsidRDefault="00BF3D22" w:rsidP="00873511">
      <w:pPr>
        <w:pStyle w:val="aff9"/>
      </w:pPr>
      <w:r w:rsidRPr="00BF3D22">
        <w:t xml:space="preserve">Рисунок </w:t>
      </w:r>
      <w:r>
        <w:t>2.2.</w:t>
      </w:r>
      <w:r w:rsidR="00780ADE">
        <w:t>2</w:t>
      </w:r>
      <w:r w:rsidR="008E564D" w:rsidRPr="008E564D">
        <w:t xml:space="preserve"> </w:t>
      </w:r>
      <w:r w:rsidR="008D0FFB">
        <w:t>–</w:t>
      </w:r>
      <w:r w:rsidRPr="00BF3D22">
        <w:t xml:space="preserve"> Диаграмма декомпозиция</w:t>
      </w:r>
      <w:r>
        <w:t xml:space="preserve"> модуля «</w:t>
      </w:r>
      <w:r w:rsidRPr="00A02543">
        <w:t>Автоматизированная информационная система продажи</w:t>
      </w:r>
      <w:r w:rsidR="00873511">
        <w:t xml:space="preserve"> </w:t>
      </w:r>
      <w:r w:rsidRPr="00A02543">
        <w:t>авиабилетов</w:t>
      </w:r>
      <w:r>
        <w:t>»</w:t>
      </w:r>
    </w:p>
    <w:p w:rsidR="008D0FFB" w:rsidRDefault="00BA3A60" w:rsidP="00D120CF">
      <w:pPr>
        <w:keepNext/>
        <w:ind w:firstLine="0"/>
        <w:jc w:val="center"/>
      </w:pPr>
      <w:r>
        <w:object w:dxaOrig="16141" w:dyaOrig="8101">
          <v:shape id="_x0000_i1028" type="#_x0000_t75" style="width:729pt;height:366pt" o:ole="">
            <v:imagedata r:id="rId15" o:title=""/>
          </v:shape>
          <o:OLEObject Type="Embed" ProgID="Visio.Drawing.15" ShapeID="_x0000_i1028" DrawAspect="Content" ObjectID="_1684747012" r:id="rId16"/>
        </w:object>
      </w:r>
    </w:p>
    <w:p w:rsidR="00BA3A60" w:rsidRPr="008D0FFB" w:rsidRDefault="008D0FFB" w:rsidP="00873511">
      <w:pPr>
        <w:pStyle w:val="aff9"/>
        <w:rPr>
          <w:sz w:val="40"/>
        </w:rPr>
      </w:pPr>
      <w:r w:rsidRPr="008D0FFB">
        <w:t xml:space="preserve">Рисунок </w:t>
      </w:r>
      <w:r>
        <w:t>2.2.</w:t>
      </w:r>
      <w:r w:rsidR="00780ADE">
        <w:t>3</w:t>
      </w:r>
      <w:r w:rsidR="008E564D" w:rsidRPr="008E564D">
        <w:t xml:space="preserve"> </w:t>
      </w:r>
      <w:r>
        <w:t>–</w:t>
      </w:r>
      <w:r w:rsidRPr="008D0FFB">
        <w:t xml:space="preserve"> Диаграмма декомпозиция модуля</w:t>
      </w:r>
      <w:r>
        <w:t xml:space="preserve"> «</w:t>
      </w:r>
      <w:proofErr w:type="spellStart"/>
      <w:r>
        <w:t>А</w:t>
      </w:r>
      <w:r w:rsidR="00461C93">
        <w:t>утенфикация</w:t>
      </w:r>
      <w:proofErr w:type="spellEnd"/>
      <w:r w:rsidRPr="008D0FFB">
        <w:t xml:space="preserve"> в системе</w:t>
      </w:r>
      <w:r>
        <w:t>»</w:t>
      </w:r>
    </w:p>
    <w:p w:rsidR="008D0FFB" w:rsidRDefault="00BF2325" w:rsidP="00D120CF">
      <w:pPr>
        <w:keepNext/>
        <w:ind w:firstLine="0"/>
        <w:jc w:val="center"/>
      </w:pPr>
      <w:r>
        <w:object w:dxaOrig="15435" w:dyaOrig="9256">
          <v:shape id="_x0000_i1029" type="#_x0000_t75" style="width:727.5pt;height:415.5pt" o:ole="">
            <v:imagedata r:id="rId17" o:title=""/>
          </v:shape>
          <o:OLEObject Type="Embed" ProgID="Visio.Drawing.15" ShapeID="_x0000_i1029" DrawAspect="Content" ObjectID="_1684747013" r:id="rId18"/>
        </w:object>
      </w:r>
    </w:p>
    <w:p w:rsidR="00BA3A60" w:rsidRPr="008D0FFB" w:rsidRDefault="008D0FFB" w:rsidP="00873511">
      <w:pPr>
        <w:pStyle w:val="aff9"/>
      </w:pPr>
      <w:r w:rsidRPr="008D0FFB">
        <w:t xml:space="preserve">Рисунок </w:t>
      </w:r>
      <w:r>
        <w:t>2.2.</w:t>
      </w:r>
      <w:r w:rsidR="00780ADE">
        <w:t>4</w:t>
      </w:r>
      <w:r w:rsidR="008E564D" w:rsidRPr="008E564D">
        <w:t xml:space="preserve"> </w:t>
      </w:r>
      <w:r>
        <w:t>–</w:t>
      </w:r>
      <w:r w:rsidRPr="008D0FFB">
        <w:t xml:space="preserve"> Диаграмма декомпозиция модуля</w:t>
      </w:r>
      <w:r>
        <w:t xml:space="preserve"> «</w:t>
      </w:r>
      <w:r w:rsidR="00F75E8E">
        <w:t>А</w:t>
      </w:r>
      <w:r w:rsidR="00F75E8E" w:rsidRPr="00F75E8E">
        <w:t>дминистрирование системы</w:t>
      </w:r>
      <w:r>
        <w:t>»</w:t>
      </w:r>
    </w:p>
    <w:p w:rsidR="00BA3A60" w:rsidRPr="00000204" w:rsidRDefault="00BA3A60" w:rsidP="00000204">
      <w:pPr>
        <w:jc w:val="center"/>
        <w:rPr>
          <w:rFonts w:cs="Times New Roman"/>
          <w:sz w:val="24"/>
        </w:rPr>
      </w:pPr>
    </w:p>
    <w:p w:rsidR="008D0FFB" w:rsidRDefault="00000204" w:rsidP="00D120CF">
      <w:pPr>
        <w:keepNext/>
        <w:ind w:firstLine="0"/>
        <w:jc w:val="center"/>
      </w:pPr>
      <w:r>
        <w:object w:dxaOrig="16711" w:dyaOrig="7246">
          <v:shape id="_x0000_i1030" type="#_x0000_t75" style="width:727.5pt;height:315.75pt" o:ole="">
            <v:imagedata r:id="rId19" o:title=""/>
          </v:shape>
          <o:OLEObject Type="Embed" ProgID="Visio.Drawing.15" ShapeID="_x0000_i1030" DrawAspect="Content" ObjectID="_1684747014" r:id="rId20"/>
        </w:object>
      </w:r>
    </w:p>
    <w:p w:rsidR="00BA3A60" w:rsidRPr="008D0FFB" w:rsidRDefault="008D0FFB" w:rsidP="00BF2325">
      <w:pPr>
        <w:pStyle w:val="aff9"/>
      </w:pPr>
      <w:r w:rsidRPr="008D0FFB">
        <w:t xml:space="preserve">Рисунок </w:t>
      </w:r>
      <w:r>
        <w:t>2.2.</w:t>
      </w:r>
      <w:r w:rsidR="00780ADE">
        <w:t>5</w:t>
      </w:r>
      <w:r w:rsidR="008E564D" w:rsidRPr="008E564D">
        <w:t xml:space="preserve"> </w:t>
      </w:r>
      <w:r>
        <w:t>–</w:t>
      </w:r>
      <w:r w:rsidRPr="008D0FFB">
        <w:t xml:space="preserve"> Диаграмма декомпозиция модуля</w:t>
      </w:r>
      <w:r>
        <w:t xml:space="preserve"> «</w:t>
      </w:r>
      <w:r w:rsidR="00461C93" w:rsidRPr="00461C93">
        <w:t>Покупка авиабилета</w:t>
      </w:r>
      <w:r>
        <w:t>»</w:t>
      </w:r>
    </w:p>
    <w:p w:rsidR="008D0FFB" w:rsidRPr="00025640" w:rsidRDefault="008D0FFB" w:rsidP="00BA3A60">
      <w:pPr>
        <w:jc w:val="center"/>
        <w:rPr>
          <w:rFonts w:cs="Times New Roman"/>
        </w:rPr>
      </w:pPr>
    </w:p>
    <w:p w:rsidR="008D0FFB" w:rsidRPr="00025640" w:rsidRDefault="008D0FFB" w:rsidP="00BA3A60">
      <w:pPr>
        <w:jc w:val="center"/>
        <w:rPr>
          <w:rFonts w:cs="Times New Roman"/>
        </w:rPr>
      </w:pPr>
    </w:p>
    <w:p w:rsidR="00BA3A60" w:rsidRDefault="00BA3A60" w:rsidP="00516458">
      <w:pPr>
        <w:rPr>
          <w:rFonts w:cs="Times New Roman"/>
        </w:rPr>
      </w:pPr>
    </w:p>
    <w:p w:rsidR="00BA3A60" w:rsidRDefault="00BA3A60" w:rsidP="00516458">
      <w:pPr>
        <w:rPr>
          <w:rFonts w:cs="Times New Roman"/>
        </w:rPr>
        <w:sectPr w:rsidR="00BA3A60" w:rsidSect="00BA3A60">
          <w:pgSz w:w="16838" w:h="11906" w:orient="landscape"/>
          <w:pgMar w:top="1701" w:right="1134" w:bottom="567" w:left="1134" w:header="709" w:footer="709" w:gutter="0"/>
          <w:cols w:space="708"/>
          <w:docGrid w:linePitch="360"/>
        </w:sectPr>
      </w:pPr>
    </w:p>
    <w:p w:rsidR="00624F50" w:rsidRDefault="00624F50" w:rsidP="001018A9">
      <w:pPr>
        <w:pStyle w:val="aff4"/>
      </w:pPr>
      <w:bookmarkStart w:id="7" w:name="_Toc74133374"/>
      <w:r>
        <w:lastRenderedPageBreak/>
        <w:t>2</w:t>
      </w:r>
      <w:r w:rsidR="00AF711C" w:rsidRPr="00AF711C">
        <w:t>.</w:t>
      </w:r>
      <w:r w:rsidR="002C6127">
        <w:t>3</w:t>
      </w:r>
      <w:r>
        <w:t xml:space="preserve"> </w:t>
      </w:r>
      <w:r w:rsidR="00D87ED6">
        <w:t>Д</w:t>
      </w:r>
      <w:r w:rsidR="002D436E">
        <w:t>иаграмма</w:t>
      </w:r>
      <w:r w:rsidRPr="00624F50">
        <w:t xml:space="preserve"> переходов состояний</w:t>
      </w:r>
      <w:bookmarkEnd w:id="7"/>
    </w:p>
    <w:p w:rsidR="001E3DD3" w:rsidRPr="00CE298C" w:rsidRDefault="001E3DD3" w:rsidP="001E3DD3">
      <w:pPr>
        <w:rPr>
          <w:rFonts w:cs="Times New Roman"/>
        </w:rPr>
      </w:pPr>
      <w:r w:rsidRPr="001E3DD3">
        <w:rPr>
          <w:rFonts w:cs="Times New Roman"/>
        </w:rPr>
        <w:t>Диаграммы переходов состояний (STD) предназначены для моделирования и документирования аспектов систем, зависящих от времени или реакции на событие. Они позволяют осуществлять декомпозицию управляющих процессов и описывают отношения между входными и выходными управляющими потоками для управляющего процесса-предка.</w:t>
      </w:r>
      <w:r w:rsidR="006C6A56" w:rsidRPr="006C6A56">
        <w:rPr>
          <w:rFonts w:cs="Times New Roman"/>
        </w:rPr>
        <w:t xml:space="preserve"> [</w:t>
      </w:r>
      <w:r w:rsidR="006C6A56" w:rsidRPr="00CE298C">
        <w:rPr>
          <w:rFonts w:cs="Times New Roman"/>
        </w:rPr>
        <w:t>16]</w:t>
      </w:r>
    </w:p>
    <w:p w:rsidR="006F3BA4" w:rsidRDefault="001E3DD3" w:rsidP="006F3BA4">
      <w:pPr>
        <w:rPr>
          <w:rFonts w:cs="Times New Roman"/>
        </w:rPr>
      </w:pPr>
      <w:r w:rsidRPr="001E3DD3">
        <w:rPr>
          <w:rFonts w:cs="Times New Roman"/>
        </w:rPr>
        <w:t>С помощью STD-диаграмм можно моделировать последующее функционирование системы на основе ее предыдущего и текущего функционирования. Моделируемая система в любой заданный момент времени находится точно в одном из конечного множества состояний. С течением времени она может изменить свое состояние, при этом переходы между состояниям</w:t>
      </w:r>
      <w:r w:rsidR="006F3BA4">
        <w:rPr>
          <w:rFonts w:cs="Times New Roman"/>
        </w:rPr>
        <w:t>и должны быть точно определены. На рисунке 2.3.1 представлена д</w:t>
      </w:r>
      <w:r w:rsidR="006F3BA4" w:rsidRPr="006F3BA4">
        <w:rPr>
          <w:rFonts w:cs="Times New Roman"/>
        </w:rPr>
        <w:t>иаграмма состояний для окна «Покупка авиабилета»</w:t>
      </w:r>
      <w:r w:rsidR="006F3BA4">
        <w:rPr>
          <w:rFonts w:cs="Times New Roman"/>
        </w:rPr>
        <w:t xml:space="preserve">, отражающая </w:t>
      </w:r>
      <w:r w:rsidR="00017FB7">
        <w:rPr>
          <w:rFonts w:cs="Times New Roman"/>
        </w:rPr>
        <w:t>состояние перехода процессов для интерфейсной формы «Покупка авиабилета».</w:t>
      </w:r>
    </w:p>
    <w:p w:rsidR="006132E0" w:rsidRDefault="00B56C32" w:rsidP="00D120CF">
      <w:pPr>
        <w:keepNext/>
        <w:ind w:firstLine="0"/>
        <w:jc w:val="center"/>
      </w:pPr>
      <w:r>
        <w:object w:dxaOrig="9391" w:dyaOrig="10935">
          <v:shape id="_x0000_i1031" type="#_x0000_t75" style="width:373.5pt;height:353.25pt" o:ole="">
            <v:imagedata r:id="rId21" o:title=""/>
          </v:shape>
          <o:OLEObject Type="Embed" ProgID="Visio.Drawing.15" ShapeID="_x0000_i1031" DrawAspect="Content" ObjectID="_1684747015" r:id="rId22"/>
        </w:object>
      </w:r>
    </w:p>
    <w:p w:rsidR="006132E0" w:rsidRPr="006132E0" w:rsidRDefault="006132E0" w:rsidP="00BF2325">
      <w:pPr>
        <w:pStyle w:val="aff9"/>
        <w:rPr>
          <w:sz w:val="40"/>
        </w:rPr>
      </w:pPr>
      <w:r w:rsidRPr="006132E0">
        <w:t xml:space="preserve">Рисунок </w:t>
      </w:r>
      <w:r>
        <w:t>2.3.1</w:t>
      </w:r>
      <w:r w:rsidRPr="006132E0">
        <w:t xml:space="preserve"> </w:t>
      </w:r>
      <w:r>
        <w:t>–</w:t>
      </w:r>
      <w:r w:rsidRPr="006132E0">
        <w:t xml:space="preserve"> Диаграмма состояний для окна</w:t>
      </w:r>
      <w:r>
        <w:t xml:space="preserve"> «Покупка авиабилета»</w:t>
      </w:r>
    </w:p>
    <w:p w:rsidR="00AE35D4" w:rsidRDefault="00AE35D4" w:rsidP="00AE35D4">
      <w:pPr>
        <w:pStyle w:val="aff4"/>
      </w:pPr>
      <w:bookmarkStart w:id="8" w:name="_Toc74133375"/>
      <w:r>
        <w:lastRenderedPageBreak/>
        <w:t xml:space="preserve">2.4 </w:t>
      </w:r>
      <w:r w:rsidR="004B1011">
        <w:t>Функциональные возможности разрабатываемой системы</w:t>
      </w:r>
      <w:bookmarkEnd w:id="8"/>
    </w:p>
    <w:p w:rsidR="00AE35D4" w:rsidRDefault="003E145D" w:rsidP="003E145D">
      <w:pPr>
        <w:rPr>
          <w:rFonts w:cs="Times New Roman"/>
        </w:rPr>
      </w:pPr>
      <w:r w:rsidRPr="003E145D">
        <w:rPr>
          <w:rFonts w:cs="Times New Roman"/>
        </w:rPr>
        <w:t>Функциональные возможности системы представлены в диаграмме</w:t>
      </w:r>
      <w:r w:rsidR="008D453D">
        <w:rPr>
          <w:rFonts w:cs="Times New Roman"/>
        </w:rPr>
        <w:t xml:space="preserve"> </w:t>
      </w:r>
      <w:r w:rsidRPr="003E145D">
        <w:rPr>
          <w:rFonts w:cs="Times New Roman"/>
        </w:rPr>
        <w:t>вариантов использования</w:t>
      </w:r>
      <w:r>
        <w:rPr>
          <w:rFonts w:cs="Times New Roman"/>
        </w:rPr>
        <w:t xml:space="preserve"> (рисунок 2.4.1).</w:t>
      </w:r>
    </w:p>
    <w:p w:rsidR="008F17B1" w:rsidRDefault="00044371" w:rsidP="00516458">
      <w:pPr>
        <w:rPr>
          <w:rFonts w:cs="Times New Roman"/>
        </w:rPr>
      </w:pPr>
      <w:r w:rsidRPr="00044371">
        <w:rPr>
          <w:rFonts w:cs="Times New Roman"/>
        </w:rPr>
        <w:t xml:space="preserve">Диаграмма вариантов использования показывает отношения между актерами и прецедентами, описывая систему на концептуальном уровне. В данном случае существует </w:t>
      </w:r>
      <w:r w:rsidR="008F17B1">
        <w:rPr>
          <w:rFonts w:cs="Times New Roman"/>
        </w:rPr>
        <w:t>девять</w:t>
      </w:r>
      <w:r w:rsidR="00924EB6">
        <w:rPr>
          <w:rFonts w:cs="Times New Roman"/>
        </w:rPr>
        <w:t xml:space="preserve"> актеров</w:t>
      </w:r>
      <w:r w:rsidRPr="00044371">
        <w:rPr>
          <w:rFonts w:cs="Times New Roman"/>
        </w:rPr>
        <w:t xml:space="preserve">: </w:t>
      </w:r>
    </w:p>
    <w:p w:rsidR="008F17B1" w:rsidRPr="00765BB9" w:rsidRDefault="002D5A4C" w:rsidP="00792333">
      <w:pPr>
        <w:pStyle w:val="a0"/>
      </w:pPr>
      <w:r w:rsidRPr="00765BB9">
        <w:t>п</w:t>
      </w:r>
      <w:r w:rsidR="00044371" w:rsidRPr="00765BB9">
        <w:t>ользователь</w:t>
      </w:r>
      <w:r w:rsidR="00765BB9" w:rsidRPr="00765BB9">
        <w:t>;</w:t>
      </w:r>
    </w:p>
    <w:p w:rsidR="008F17B1" w:rsidRPr="00765BB9" w:rsidRDefault="00044371" w:rsidP="00792333">
      <w:pPr>
        <w:pStyle w:val="a0"/>
      </w:pPr>
      <w:r w:rsidRPr="00765BB9">
        <w:t>за</w:t>
      </w:r>
      <w:r w:rsidR="008F17B1" w:rsidRPr="00765BB9">
        <w:t>регистрированный пользователь</w:t>
      </w:r>
      <w:r w:rsidR="00765BB9" w:rsidRPr="00765BB9">
        <w:t>;</w:t>
      </w:r>
    </w:p>
    <w:p w:rsidR="002D5A4C" w:rsidRPr="00765BB9" w:rsidRDefault="002D5A4C" w:rsidP="00792333">
      <w:pPr>
        <w:pStyle w:val="a0"/>
      </w:pPr>
      <w:r w:rsidRPr="00765BB9">
        <w:t>незарегистрированный пользователь</w:t>
      </w:r>
      <w:r w:rsidR="00765BB9" w:rsidRPr="00765BB9">
        <w:t>;</w:t>
      </w:r>
    </w:p>
    <w:p w:rsidR="002D5A4C" w:rsidRPr="00765BB9" w:rsidRDefault="002D5A4C" w:rsidP="00792333">
      <w:pPr>
        <w:pStyle w:val="a0"/>
      </w:pPr>
      <w:r w:rsidRPr="00765BB9">
        <w:t>незарегистрированный сотрудник</w:t>
      </w:r>
      <w:r w:rsidR="00765BB9" w:rsidRPr="00765BB9">
        <w:t>;</w:t>
      </w:r>
    </w:p>
    <w:p w:rsidR="002D5A4C" w:rsidRPr="00765BB9" w:rsidRDefault="00765BB9" w:rsidP="00792333">
      <w:pPr>
        <w:pStyle w:val="a0"/>
      </w:pPr>
      <w:r w:rsidRPr="00765BB9">
        <w:t>клиент;</w:t>
      </w:r>
    </w:p>
    <w:p w:rsidR="00765BB9" w:rsidRPr="00765BB9" w:rsidRDefault="00765BB9" w:rsidP="00792333">
      <w:pPr>
        <w:pStyle w:val="a0"/>
      </w:pPr>
      <w:r w:rsidRPr="00765BB9">
        <w:t>кассир;</w:t>
      </w:r>
    </w:p>
    <w:p w:rsidR="00765BB9" w:rsidRPr="00765BB9" w:rsidRDefault="00765BB9" w:rsidP="00792333">
      <w:pPr>
        <w:pStyle w:val="a0"/>
      </w:pPr>
      <w:r w:rsidRPr="00765BB9">
        <w:t>диспетчер;</w:t>
      </w:r>
    </w:p>
    <w:p w:rsidR="00765BB9" w:rsidRPr="00765BB9" w:rsidRDefault="00765BB9" w:rsidP="00792333">
      <w:pPr>
        <w:pStyle w:val="a0"/>
        <w:rPr>
          <w:lang w:val="en-US"/>
        </w:rPr>
      </w:pPr>
      <w:r w:rsidRPr="00765BB9">
        <w:t>работник отдела кадров</w:t>
      </w:r>
      <w:r w:rsidRPr="00765BB9">
        <w:rPr>
          <w:lang w:val="en-US"/>
        </w:rPr>
        <w:t>;</w:t>
      </w:r>
    </w:p>
    <w:p w:rsidR="002D5A4C" w:rsidRPr="00765BB9" w:rsidRDefault="002D5A4C" w:rsidP="00792333">
      <w:pPr>
        <w:pStyle w:val="a0"/>
      </w:pPr>
      <w:r w:rsidRPr="00765BB9">
        <w:t>системный администратор.</w:t>
      </w:r>
    </w:p>
    <w:p w:rsidR="00044371" w:rsidRDefault="00A90FD3" w:rsidP="00516458">
      <w:pPr>
        <w:rPr>
          <w:rFonts w:cs="Times New Roman"/>
        </w:rPr>
      </w:pPr>
      <w:r>
        <w:rPr>
          <w:rFonts w:cs="Times New Roman"/>
        </w:rPr>
        <w:t>П</w:t>
      </w:r>
      <w:r w:rsidR="00044371" w:rsidRPr="00044371">
        <w:rPr>
          <w:rFonts w:cs="Times New Roman"/>
        </w:rPr>
        <w:t>ричем для предотвращения дублирования информации было ис</w:t>
      </w:r>
      <w:r w:rsidR="00120608">
        <w:rPr>
          <w:rFonts w:cs="Times New Roman"/>
        </w:rPr>
        <w:t>пользовано отношение обобщения.</w:t>
      </w:r>
    </w:p>
    <w:p w:rsidR="00044371" w:rsidRPr="00CE298C" w:rsidRDefault="00C61835" w:rsidP="00CF19A1">
      <w:pPr>
        <w:rPr>
          <w:rFonts w:cs="Times New Roman"/>
        </w:rPr>
      </w:pPr>
      <w:r>
        <w:rPr>
          <w:rFonts w:cs="Times New Roman"/>
        </w:rPr>
        <w:t xml:space="preserve">Представленные </w:t>
      </w:r>
      <w:r w:rsidR="00B4119E">
        <w:rPr>
          <w:rFonts w:cs="Times New Roman"/>
        </w:rPr>
        <w:t>на диаграмме</w:t>
      </w:r>
      <w:r>
        <w:rPr>
          <w:rFonts w:cs="Times New Roman"/>
        </w:rPr>
        <w:t xml:space="preserve"> варианты использования</w:t>
      </w:r>
      <w:r w:rsidR="00CA7680">
        <w:rPr>
          <w:rFonts w:cs="Times New Roman"/>
        </w:rPr>
        <w:t xml:space="preserve"> показывают </w:t>
      </w:r>
      <w:r w:rsidR="005A6B16">
        <w:rPr>
          <w:rFonts w:cs="Times New Roman"/>
        </w:rPr>
        <w:t xml:space="preserve">с какими данными могут </w:t>
      </w:r>
      <w:r w:rsidR="00B4119E">
        <w:rPr>
          <w:rFonts w:cs="Times New Roman"/>
        </w:rPr>
        <w:t>взаимодействовать</w:t>
      </w:r>
      <w:r w:rsidR="005A6B16">
        <w:rPr>
          <w:rFonts w:cs="Times New Roman"/>
        </w:rPr>
        <w:t xml:space="preserve"> актеры и какие </w:t>
      </w:r>
      <w:r w:rsidR="00B4119E">
        <w:rPr>
          <w:rFonts w:cs="Times New Roman"/>
        </w:rPr>
        <w:t>действия</w:t>
      </w:r>
      <w:r w:rsidR="005A6B16">
        <w:rPr>
          <w:rFonts w:cs="Times New Roman"/>
        </w:rPr>
        <w:t xml:space="preserve"> они могут выполнять над этими данными. </w:t>
      </w:r>
      <w:r w:rsidR="005419D4">
        <w:rPr>
          <w:rFonts w:cs="Times New Roman"/>
        </w:rPr>
        <w:t>К</w:t>
      </w:r>
      <w:r w:rsidR="00B4119E">
        <w:rPr>
          <w:rFonts w:cs="Times New Roman"/>
        </w:rPr>
        <w:t>роме того, что варианты использования</w:t>
      </w:r>
      <w:r w:rsidR="00E24562">
        <w:rPr>
          <w:rFonts w:cs="Times New Roman"/>
        </w:rPr>
        <w:t xml:space="preserve"> показывают действия актеров над данными</w:t>
      </w:r>
      <w:r w:rsidR="00B4119E">
        <w:rPr>
          <w:rFonts w:cs="Times New Roman"/>
        </w:rPr>
        <w:t>,</w:t>
      </w:r>
      <w:r w:rsidR="00217F8D">
        <w:rPr>
          <w:rFonts w:cs="Times New Roman"/>
        </w:rPr>
        <w:t xml:space="preserve"> так они отражают своего рода права доступа</w:t>
      </w:r>
      <w:r w:rsidR="00CF19A1">
        <w:rPr>
          <w:rFonts w:cs="Times New Roman"/>
        </w:rPr>
        <w:t xml:space="preserve"> актеров к</w:t>
      </w:r>
      <w:r w:rsidR="0038385E">
        <w:rPr>
          <w:rFonts w:cs="Times New Roman"/>
        </w:rPr>
        <w:t xml:space="preserve"> предоставленным им данным</w:t>
      </w:r>
      <w:r w:rsidR="00217F8D">
        <w:rPr>
          <w:rFonts w:cs="Times New Roman"/>
        </w:rPr>
        <w:t xml:space="preserve"> в разраб</w:t>
      </w:r>
      <w:r w:rsidR="00CF19A1">
        <w:rPr>
          <w:rFonts w:cs="Times New Roman"/>
        </w:rPr>
        <w:t>атываемой системе.</w:t>
      </w:r>
      <w:r w:rsidR="00B4119E">
        <w:rPr>
          <w:rFonts w:cs="Times New Roman"/>
        </w:rPr>
        <w:t xml:space="preserve"> </w:t>
      </w:r>
      <w:r w:rsidR="00BE395D" w:rsidRPr="00BE395D">
        <w:rPr>
          <w:rFonts w:cs="Times New Roman"/>
        </w:rPr>
        <w:t>[</w:t>
      </w:r>
      <w:r w:rsidR="00BE395D" w:rsidRPr="00CE298C">
        <w:rPr>
          <w:rFonts w:cs="Times New Roman"/>
        </w:rPr>
        <w:t>12]</w:t>
      </w:r>
    </w:p>
    <w:p w:rsidR="00044371" w:rsidRDefault="00464610" w:rsidP="00516458">
      <w:pPr>
        <w:rPr>
          <w:rFonts w:cs="Times New Roman"/>
        </w:rPr>
      </w:pPr>
      <w:r>
        <w:rPr>
          <w:rFonts w:cs="Times New Roman"/>
        </w:rPr>
        <w:t xml:space="preserve">Для каждого варианта </w:t>
      </w:r>
      <w:r w:rsidR="00F9288C">
        <w:rPr>
          <w:rFonts w:cs="Times New Roman"/>
        </w:rPr>
        <w:t>использования должна строиться таблица, отражающая в себе следующую информацию:</w:t>
      </w:r>
    </w:p>
    <w:p w:rsidR="00F9288C" w:rsidRPr="003968AF" w:rsidRDefault="003968AF" w:rsidP="00792333">
      <w:pPr>
        <w:pStyle w:val="a0"/>
      </w:pPr>
      <w:r w:rsidRPr="003968AF">
        <w:t>название;</w:t>
      </w:r>
    </w:p>
    <w:p w:rsidR="00E902DD" w:rsidRPr="003968AF" w:rsidRDefault="003968AF" w:rsidP="00792333">
      <w:pPr>
        <w:pStyle w:val="a0"/>
      </w:pPr>
      <w:r w:rsidRPr="003968AF">
        <w:t>действующие лица</w:t>
      </w:r>
    </w:p>
    <w:p w:rsidR="00E902DD" w:rsidRPr="003968AF" w:rsidRDefault="003968AF" w:rsidP="00792333">
      <w:pPr>
        <w:pStyle w:val="a0"/>
      </w:pPr>
      <w:r w:rsidRPr="003968AF">
        <w:t>цель</w:t>
      </w:r>
      <w:r w:rsidR="00120608">
        <w:t>;</w:t>
      </w:r>
    </w:p>
    <w:p w:rsidR="00E902DD" w:rsidRPr="003968AF" w:rsidRDefault="003968AF" w:rsidP="00792333">
      <w:pPr>
        <w:pStyle w:val="a0"/>
      </w:pPr>
      <w:r w:rsidRPr="003968AF">
        <w:t>сценарий</w:t>
      </w:r>
      <w:r w:rsidR="00120608">
        <w:t>;</w:t>
      </w:r>
    </w:p>
    <w:p w:rsidR="000C4B10" w:rsidRPr="003968AF" w:rsidRDefault="003968AF" w:rsidP="00792333">
      <w:pPr>
        <w:pStyle w:val="a0"/>
      </w:pPr>
      <w:r w:rsidRPr="003968AF">
        <w:t>результат.</w:t>
      </w:r>
    </w:p>
    <w:p w:rsidR="00920355" w:rsidRDefault="00920355" w:rsidP="000C4B10">
      <w:pPr>
        <w:rPr>
          <w:rFonts w:cs="Times New Roman"/>
        </w:rPr>
        <w:sectPr w:rsidR="00920355" w:rsidSect="009B4467">
          <w:pgSz w:w="11906" w:h="16838"/>
          <w:pgMar w:top="1134" w:right="567" w:bottom="1134" w:left="1701" w:header="709" w:footer="709" w:gutter="0"/>
          <w:cols w:space="708"/>
          <w:docGrid w:linePitch="360"/>
        </w:sectPr>
      </w:pPr>
    </w:p>
    <w:p w:rsidR="004F0D38" w:rsidRDefault="003878A2" w:rsidP="00D120CF">
      <w:pPr>
        <w:keepNext/>
        <w:ind w:firstLine="0"/>
        <w:jc w:val="center"/>
      </w:pPr>
      <w:r>
        <w:object w:dxaOrig="20760" w:dyaOrig="11235">
          <v:shape id="_x0000_i1032" type="#_x0000_t75" style="width:727.5pt;height:393.75pt" o:ole="">
            <v:imagedata r:id="rId23" o:title=""/>
          </v:shape>
          <o:OLEObject Type="Embed" ProgID="Visio.Drawing.15" ShapeID="_x0000_i1032" DrawAspect="Content" ObjectID="_1684747016" r:id="rId24"/>
        </w:object>
      </w:r>
    </w:p>
    <w:p w:rsidR="00920355" w:rsidRPr="004F0D38" w:rsidRDefault="004F0D38" w:rsidP="00BF2325">
      <w:pPr>
        <w:pStyle w:val="aff9"/>
        <w:rPr>
          <w:sz w:val="40"/>
        </w:rPr>
      </w:pPr>
      <w:r w:rsidRPr="004F0D38">
        <w:t xml:space="preserve">Рисунок </w:t>
      </w:r>
      <w:r>
        <w:t>2.4.</w:t>
      </w:r>
      <w:r w:rsidR="00EE5635">
        <w:t>1</w:t>
      </w:r>
      <w:r w:rsidRPr="004F0D38">
        <w:t xml:space="preserve"> </w:t>
      </w:r>
      <w:r>
        <w:t>–</w:t>
      </w:r>
      <w:r w:rsidRPr="004F0D38">
        <w:t xml:space="preserve"> Диаграмма вариантов использования</w:t>
      </w:r>
    </w:p>
    <w:p w:rsidR="000C4B10" w:rsidRDefault="000C4B10" w:rsidP="000C4B10">
      <w:pPr>
        <w:rPr>
          <w:rFonts w:cs="Times New Roman"/>
        </w:rPr>
      </w:pPr>
    </w:p>
    <w:p w:rsidR="00F97838" w:rsidRDefault="00F97838" w:rsidP="000C4B10">
      <w:pPr>
        <w:rPr>
          <w:rFonts w:cs="Times New Roman"/>
        </w:rPr>
        <w:sectPr w:rsidR="00F97838" w:rsidSect="00920355">
          <w:pgSz w:w="16838" w:h="11906" w:orient="landscape"/>
          <w:pgMar w:top="1701" w:right="1134" w:bottom="567" w:left="1134" w:header="709" w:footer="709" w:gutter="0"/>
          <w:cols w:space="708"/>
          <w:docGrid w:linePitch="360"/>
        </w:sectPr>
      </w:pPr>
    </w:p>
    <w:p w:rsidR="007B177C" w:rsidRDefault="00FE610E" w:rsidP="002E56CB">
      <w:pPr>
        <w:ind w:firstLine="709"/>
        <w:rPr>
          <w:rFonts w:cs="Times New Roman"/>
          <w:szCs w:val="28"/>
        </w:rPr>
      </w:pPr>
      <w:r>
        <w:rPr>
          <w:rFonts w:cs="Times New Roman"/>
          <w:szCs w:val="28"/>
        </w:rPr>
        <w:lastRenderedPageBreak/>
        <w:t xml:space="preserve">В данном пункте пояснительной записки </w:t>
      </w:r>
      <w:r w:rsidR="00173998">
        <w:rPr>
          <w:rFonts w:cs="Times New Roman"/>
          <w:szCs w:val="28"/>
        </w:rPr>
        <w:t>приведена часть таких таблиц.</w:t>
      </w:r>
    </w:p>
    <w:p w:rsidR="002E56CB" w:rsidRPr="0037423B" w:rsidRDefault="00706116" w:rsidP="00A43CA7">
      <w:pPr>
        <w:ind w:firstLine="709"/>
        <w:rPr>
          <w:rFonts w:cs="Times New Roman"/>
          <w:szCs w:val="28"/>
        </w:rPr>
      </w:pPr>
      <w:r w:rsidRPr="0037423B">
        <w:rPr>
          <w:rFonts w:cs="Times New Roman"/>
          <w:szCs w:val="28"/>
        </w:rPr>
        <w:t>В таблицах</w:t>
      </w:r>
      <w:r w:rsidR="002E56CB" w:rsidRPr="0037423B">
        <w:rPr>
          <w:rFonts w:cs="Times New Roman"/>
          <w:szCs w:val="28"/>
        </w:rPr>
        <w:t xml:space="preserve"> </w:t>
      </w:r>
      <w:r w:rsidRPr="0037423B">
        <w:rPr>
          <w:rFonts w:cs="Times New Roman"/>
          <w:szCs w:val="28"/>
        </w:rPr>
        <w:t>2.</w:t>
      </w:r>
      <w:r w:rsidR="002E56CB" w:rsidRPr="0037423B">
        <w:rPr>
          <w:rFonts w:cs="Times New Roman"/>
          <w:szCs w:val="28"/>
        </w:rPr>
        <w:t>4</w:t>
      </w:r>
      <w:r w:rsidRPr="0037423B">
        <w:rPr>
          <w:rFonts w:cs="Times New Roman"/>
          <w:szCs w:val="28"/>
        </w:rPr>
        <w:t>.1 и 2.4.2</w:t>
      </w:r>
      <w:r w:rsidR="002E56CB" w:rsidRPr="0037423B">
        <w:rPr>
          <w:rFonts w:cs="Times New Roman"/>
          <w:szCs w:val="28"/>
        </w:rPr>
        <w:t xml:space="preserve"> описаны варианты использования</w:t>
      </w:r>
      <w:r w:rsidRPr="0037423B">
        <w:rPr>
          <w:rFonts w:cs="Times New Roman"/>
          <w:szCs w:val="28"/>
        </w:rPr>
        <w:t xml:space="preserve"> «Регистрация» и «Войти в систему</w:t>
      </w:r>
      <w:r w:rsidR="0037423B" w:rsidRPr="0037423B">
        <w:rPr>
          <w:rFonts w:cs="Times New Roman"/>
          <w:szCs w:val="28"/>
        </w:rPr>
        <w:t>»</w:t>
      </w:r>
      <w:r w:rsidR="002E56CB" w:rsidRPr="0037423B">
        <w:rPr>
          <w:rFonts w:cs="Times New Roman"/>
          <w:szCs w:val="28"/>
        </w:rPr>
        <w:t>, представленные на</w:t>
      </w:r>
      <w:r w:rsidRPr="0037423B">
        <w:rPr>
          <w:rFonts w:cs="Times New Roman"/>
          <w:szCs w:val="28"/>
        </w:rPr>
        <w:t xml:space="preserve"> </w:t>
      </w:r>
      <w:r w:rsidR="002E56CB" w:rsidRPr="0037423B">
        <w:rPr>
          <w:rFonts w:cs="Times New Roman"/>
          <w:szCs w:val="28"/>
        </w:rPr>
        <w:t xml:space="preserve">рисунке </w:t>
      </w:r>
      <w:r w:rsidR="0037423B">
        <w:rPr>
          <w:rFonts w:cs="Times New Roman"/>
          <w:szCs w:val="28"/>
        </w:rPr>
        <w:t>2.4.1.</w:t>
      </w:r>
    </w:p>
    <w:p w:rsidR="00377C05" w:rsidRPr="002952CB" w:rsidRDefault="00377C05" w:rsidP="00840EA3">
      <w:pPr>
        <w:pStyle w:val="affd"/>
      </w:pPr>
      <w:r w:rsidRPr="002952CB">
        <w:t>Таблица 2.4.1 – Краткое описание варианта использования «</w:t>
      </w:r>
      <w:r w:rsidR="00C03EFC">
        <w:t>Регистрация</w:t>
      </w:r>
      <w:r w:rsidRPr="002952CB">
        <w:t>»</w:t>
      </w:r>
    </w:p>
    <w:tbl>
      <w:tblPr>
        <w:tblStyle w:val="12"/>
        <w:tblW w:w="0" w:type="auto"/>
        <w:tblLook w:val="04A0" w:firstRow="1" w:lastRow="0" w:firstColumn="1" w:lastColumn="0" w:noHBand="0" w:noVBand="1"/>
      </w:tblPr>
      <w:tblGrid>
        <w:gridCol w:w="2709"/>
        <w:gridCol w:w="6919"/>
      </w:tblGrid>
      <w:tr w:rsidR="00377C05" w:rsidRPr="0060438D" w:rsidTr="007710FE">
        <w:trPr>
          <w:trHeight w:val="454"/>
        </w:trPr>
        <w:tc>
          <w:tcPr>
            <w:tcW w:w="2709" w:type="dxa"/>
            <w:vAlign w:val="center"/>
          </w:tcPr>
          <w:p w:rsidR="00377C05" w:rsidRPr="0060438D" w:rsidRDefault="00377C05" w:rsidP="00AF38AF">
            <w:pPr>
              <w:pStyle w:val="affb"/>
              <w:jc w:val="left"/>
            </w:pPr>
            <w:r w:rsidRPr="0060438D">
              <w:t>Название</w:t>
            </w:r>
          </w:p>
        </w:tc>
        <w:tc>
          <w:tcPr>
            <w:tcW w:w="6919" w:type="dxa"/>
            <w:vAlign w:val="center"/>
          </w:tcPr>
          <w:p w:rsidR="00377C05" w:rsidRPr="0060438D" w:rsidRDefault="00EE6943" w:rsidP="00AF38AF">
            <w:pPr>
              <w:pStyle w:val="affb"/>
              <w:jc w:val="left"/>
            </w:pPr>
            <w:r w:rsidRPr="0060438D">
              <w:t>Регистрация</w:t>
            </w:r>
          </w:p>
        </w:tc>
      </w:tr>
      <w:tr w:rsidR="00377C05" w:rsidRPr="0060438D" w:rsidTr="007710FE">
        <w:trPr>
          <w:trHeight w:val="454"/>
        </w:trPr>
        <w:tc>
          <w:tcPr>
            <w:tcW w:w="2709" w:type="dxa"/>
            <w:vAlign w:val="center"/>
          </w:tcPr>
          <w:p w:rsidR="00377C05" w:rsidRPr="0060438D" w:rsidRDefault="00377C05" w:rsidP="00AF38AF">
            <w:pPr>
              <w:pStyle w:val="affb"/>
              <w:jc w:val="left"/>
            </w:pPr>
            <w:r w:rsidRPr="0060438D">
              <w:t>Действующие лица</w:t>
            </w:r>
          </w:p>
        </w:tc>
        <w:tc>
          <w:tcPr>
            <w:tcW w:w="6919" w:type="dxa"/>
            <w:vAlign w:val="center"/>
          </w:tcPr>
          <w:p w:rsidR="00377C05" w:rsidRPr="0060438D" w:rsidRDefault="00265F63" w:rsidP="00AF38AF">
            <w:pPr>
              <w:pStyle w:val="affb"/>
              <w:jc w:val="left"/>
            </w:pPr>
            <w:r w:rsidRPr="0060438D">
              <w:t>Пользователь, «АТО»</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Цель</w:t>
            </w:r>
          </w:p>
        </w:tc>
        <w:tc>
          <w:tcPr>
            <w:tcW w:w="6919" w:type="dxa"/>
            <w:vAlign w:val="center"/>
          </w:tcPr>
          <w:p w:rsidR="00265F63" w:rsidRPr="0060438D" w:rsidRDefault="00265F63" w:rsidP="00AF38AF">
            <w:pPr>
              <w:pStyle w:val="affb"/>
              <w:jc w:val="left"/>
            </w:pPr>
            <w:r w:rsidRPr="0060438D">
              <w:t>Создать нового пользователя «АТО»</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Предусловие</w:t>
            </w:r>
          </w:p>
        </w:tc>
        <w:tc>
          <w:tcPr>
            <w:tcW w:w="6919" w:type="dxa"/>
            <w:vAlign w:val="center"/>
          </w:tcPr>
          <w:p w:rsidR="00265F63" w:rsidRPr="0060438D" w:rsidRDefault="00EE6943" w:rsidP="00AF38AF">
            <w:pPr>
              <w:pStyle w:val="affb"/>
              <w:jc w:val="left"/>
            </w:pPr>
            <w:r w:rsidRPr="0060438D">
              <w:t>Нет</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Успешный сценарий</w:t>
            </w:r>
          </w:p>
        </w:tc>
        <w:tc>
          <w:tcPr>
            <w:tcW w:w="6919" w:type="dxa"/>
            <w:vAlign w:val="center"/>
          </w:tcPr>
          <w:p w:rsidR="007A2823" w:rsidRPr="0060438D" w:rsidRDefault="007A2823" w:rsidP="003649EF">
            <w:pPr>
              <w:pStyle w:val="a"/>
            </w:pPr>
            <w:r w:rsidRPr="0060438D">
              <w:t>Пользователь запускает программу и видит окно входа в аккаунт.</w:t>
            </w:r>
          </w:p>
          <w:p w:rsidR="007A2823" w:rsidRPr="0060438D" w:rsidRDefault="007A2823" w:rsidP="003649EF">
            <w:pPr>
              <w:pStyle w:val="a"/>
            </w:pPr>
            <w:r w:rsidRPr="0060438D">
              <w:t>Пользователь нажимает на кнопку «Создать аккаунт».</w:t>
            </w:r>
          </w:p>
          <w:p w:rsidR="007A2823" w:rsidRPr="0060438D" w:rsidRDefault="007A2823" w:rsidP="003649EF">
            <w:pPr>
              <w:pStyle w:val="a"/>
            </w:pPr>
            <w:r w:rsidRPr="0060438D">
              <w:t>Программа открывает новое окно регистрации. Окно входа в систему скрывается.</w:t>
            </w:r>
          </w:p>
          <w:p w:rsidR="007A2823" w:rsidRPr="0060438D" w:rsidRDefault="007A2823" w:rsidP="003649EF">
            <w:pPr>
              <w:pStyle w:val="a"/>
            </w:pPr>
            <w:r w:rsidRPr="0060438D">
              <w:t xml:space="preserve">Пользователь заполняет все необходимые поля: </w:t>
            </w:r>
            <w:r w:rsidR="00627852" w:rsidRPr="0060438D">
              <w:t>Логин, Пароль, Имя, Фамилия, Отчество</w:t>
            </w:r>
            <w:r w:rsidRPr="0060438D">
              <w:t>.</w:t>
            </w:r>
          </w:p>
          <w:p w:rsidR="007A2823" w:rsidRPr="0060438D" w:rsidRDefault="007A2823" w:rsidP="003649EF">
            <w:pPr>
              <w:pStyle w:val="a"/>
            </w:pPr>
            <w:r w:rsidRPr="0060438D">
              <w:t>Пользователь нажимает на кнопку «</w:t>
            </w:r>
            <w:r w:rsidR="00627852" w:rsidRPr="0060438D">
              <w:t>Регистрация</w:t>
            </w:r>
            <w:r w:rsidRPr="0060438D">
              <w:t>».</w:t>
            </w:r>
          </w:p>
          <w:p w:rsidR="007A2823" w:rsidRPr="0060438D" w:rsidRDefault="007A2823" w:rsidP="003649EF">
            <w:pPr>
              <w:pStyle w:val="a"/>
            </w:pPr>
            <w:r w:rsidRPr="0060438D">
              <w:t xml:space="preserve">Программа проверяет правильность ввода, и в случае успешной проверки </w:t>
            </w:r>
            <w:r w:rsidR="00305465" w:rsidRPr="0060438D">
              <w:t>данные пользователя добавляю</w:t>
            </w:r>
            <w:r w:rsidRPr="0060438D">
              <w:t xml:space="preserve">тся в </w:t>
            </w:r>
            <w:r w:rsidR="00305465" w:rsidRPr="0060438D">
              <w:t>соответствующие таблицы БД.</w:t>
            </w:r>
          </w:p>
          <w:p w:rsidR="00265F63" w:rsidRPr="0060438D" w:rsidRDefault="007A2823" w:rsidP="003649EF">
            <w:pPr>
              <w:pStyle w:val="a"/>
            </w:pPr>
            <w:r w:rsidRPr="0060438D">
              <w:t>Окно регистрации закрывается, и вновь отрывается окно входа в программу.</w:t>
            </w:r>
          </w:p>
        </w:tc>
      </w:tr>
      <w:tr w:rsidR="00265F63" w:rsidRPr="0060438D" w:rsidTr="007710FE">
        <w:trPr>
          <w:trHeight w:val="454"/>
        </w:trPr>
        <w:tc>
          <w:tcPr>
            <w:tcW w:w="2709" w:type="dxa"/>
            <w:vAlign w:val="center"/>
          </w:tcPr>
          <w:p w:rsidR="00265F63" w:rsidRPr="0060438D" w:rsidRDefault="00265F63" w:rsidP="00AF38AF">
            <w:pPr>
              <w:pStyle w:val="affb"/>
              <w:jc w:val="left"/>
            </w:pPr>
            <w:r w:rsidRPr="0060438D">
              <w:t>Результат</w:t>
            </w:r>
          </w:p>
        </w:tc>
        <w:tc>
          <w:tcPr>
            <w:tcW w:w="6919" w:type="dxa"/>
            <w:vAlign w:val="center"/>
          </w:tcPr>
          <w:p w:rsidR="00265F63" w:rsidRPr="0060438D" w:rsidRDefault="001179CA" w:rsidP="00AF38AF">
            <w:pPr>
              <w:pStyle w:val="affb"/>
              <w:jc w:val="left"/>
            </w:pPr>
            <w:r w:rsidRPr="0060438D">
              <w:t>Пользователь добавлен в систему.</w:t>
            </w:r>
          </w:p>
        </w:tc>
      </w:tr>
    </w:tbl>
    <w:p w:rsidR="008554A0" w:rsidRPr="002952CB" w:rsidRDefault="008554A0" w:rsidP="00C140DD">
      <w:pPr>
        <w:pStyle w:val="affd"/>
      </w:pPr>
      <w:r>
        <w:t>Таблица 2.4.2</w:t>
      </w:r>
      <w:r w:rsidRPr="002952CB">
        <w:t xml:space="preserve"> – Краткое описание варианта использования «</w:t>
      </w:r>
      <w:r w:rsidR="00A81CC8">
        <w:t>Войти в систему</w:t>
      </w:r>
      <w:r w:rsidRPr="002952CB">
        <w:t>»</w:t>
      </w:r>
    </w:p>
    <w:tbl>
      <w:tblPr>
        <w:tblStyle w:val="12"/>
        <w:tblW w:w="0" w:type="auto"/>
        <w:tblLook w:val="04A0" w:firstRow="1" w:lastRow="0" w:firstColumn="1" w:lastColumn="0" w:noHBand="0" w:noVBand="1"/>
      </w:tblPr>
      <w:tblGrid>
        <w:gridCol w:w="2709"/>
        <w:gridCol w:w="6919"/>
      </w:tblGrid>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Название</w:t>
            </w:r>
          </w:p>
        </w:tc>
        <w:tc>
          <w:tcPr>
            <w:tcW w:w="6919" w:type="dxa"/>
            <w:vAlign w:val="center"/>
          </w:tcPr>
          <w:p w:rsidR="008554A0" w:rsidRPr="0060438D" w:rsidRDefault="00A81CC8" w:rsidP="00F467C4">
            <w:pPr>
              <w:spacing w:line="240" w:lineRule="auto"/>
              <w:ind w:firstLine="0"/>
              <w:jc w:val="both"/>
              <w:rPr>
                <w:rFonts w:cs="Times New Roman"/>
                <w:sz w:val="24"/>
                <w:szCs w:val="24"/>
              </w:rPr>
            </w:pPr>
            <w:r w:rsidRPr="0060438D">
              <w:rPr>
                <w:rFonts w:cs="Times New Roman"/>
                <w:sz w:val="24"/>
                <w:szCs w:val="24"/>
              </w:rPr>
              <w:t>Войти в систему</w:t>
            </w:r>
          </w:p>
        </w:tc>
      </w:tr>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Действующие лица</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Зарегистрированный п</w:t>
            </w:r>
            <w:r w:rsidR="008554A0" w:rsidRPr="0060438D">
              <w:rPr>
                <w:rFonts w:cs="Times New Roman"/>
                <w:sz w:val="24"/>
                <w:szCs w:val="24"/>
              </w:rPr>
              <w:t>ользователь, «АТО»</w:t>
            </w:r>
          </w:p>
        </w:tc>
      </w:tr>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Цель</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Войти в систему</w:t>
            </w:r>
            <w:r w:rsidR="008554A0" w:rsidRPr="0060438D">
              <w:rPr>
                <w:rFonts w:cs="Times New Roman"/>
                <w:sz w:val="24"/>
                <w:szCs w:val="24"/>
              </w:rPr>
              <w:t xml:space="preserve"> «АТО»</w:t>
            </w:r>
          </w:p>
        </w:tc>
      </w:tr>
      <w:tr w:rsidR="008554A0" w:rsidRPr="0060438D" w:rsidTr="007710FE">
        <w:trPr>
          <w:trHeight w:val="454"/>
        </w:trPr>
        <w:tc>
          <w:tcPr>
            <w:tcW w:w="2709" w:type="dxa"/>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Предусловие</w:t>
            </w:r>
          </w:p>
        </w:tc>
        <w:tc>
          <w:tcPr>
            <w:tcW w:w="6919" w:type="dxa"/>
            <w:vAlign w:val="center"/>
          </w:tcPr>
          <w:p w:rsidR="008554A0" w:rsidRPr="0060438D" w:rsidRDefault="00476157" w:rsidP="00F467C4">
            <w:pPr>
              <w:spacing w:line="240" w:lineRule="auto"/>
              <w:ind w:firstLine="0"/>
              <w:jc w:val="both"/>
              <w:rPr>
                <w:rFonts w:cs="Times New Roman"/>
                <w:sz w:val="24"/>
                <w:szCs w:val="24"/>
              </w:rPr>
            </w:pPr>
            <w:r w:rsidRPr="0060438D">
              <w:rPr>
                <w:rFonts w:cs="Times New Roman"/>
                <w:sz w:val="24"/>
                <w:szCs w:val="24"/>
              </w:rPr>
              <w:t>Пользователь ранее был зарегистрирован в системе «</w:t>
            </w:r>
            <w:r w:rsidR="002B418C" w:rsidRPr="0060438D">
              <w:rPr>
                <w:rFonts w:cs="Times New Roman"/>
                <w:sz w:val="24"/>
                <w:szCs w:val="24"/>
              </w:rPr>
              <w:t>АТО</w:t>
            </w:r>
            <w:r w:rsidRPr="0060438D">
              <w:rPr>
                <w:rFonts w:cs="Times New Roman"/>
                <w:sz w:val="24"/>
                <w:szCs w:val="24"/>
              </w:rPr>
              <w:t>»</w:t>
            </w:r>
          </w:p>
        </w:tc>
      </w:tr>
      <w:tr w:rsidR="008554A0" w:rsidRPr="0060438D" w:rsidTr="007710FE">
        <w:trPr>
          <w:trHeight w:val="454"/>
        </w:trPr>
        <w:tc>
          <w:tcPr>
            <w:tcW w:w="2709" w:type="dxa"/>
            <w:tcBorders>
              <w:bottom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Успешный сценарий</w:t>
            </w:r>
          </w:p>
        </w:tc>
        <w:tc>
          <w:tcPr>
            <w:tcW w:w="6919" w:type="dxa"/>
            <w:tcBorders>
              <w:bottom w:val="single" w:sz="4" w:space="0" w:color="auto"/>
            </w:tcBorders>
            <w:vAlign w:val="center"/>
          </w:tcPr>
          <w:p w:rsidR="002B418C" w:rsidRPr="001E18F9" w:rsidRDefault="002B418C" w:rsidP="007C77D3">
            <w:pPr>
              <w:pStyle w:val="a"/>
              <w:numPr>
                <w:ilvl w:val="0"/>
                <w:numId w:val="10"/>
              </w:numPr>
              <w:tabs>
                <w:tab w:val="clear" w:pos="240"/>
              </w:tabs>
              <w:ind w:left="0" w:firstLine="300"/>
            </w:pPr>
            <w:r w:rsidRPr="001E18F9">
              <w:t>Пользователь запускает программу и видит окно входа в аккаунт.</w:t>
            </w:r>
            <w:bookmarkStart w:id="9" w:name="_GoBack"/>
            <w:bookmarkEnd w:id="9"/>
          </w:p>
          <w:p w:rsidR="002B418C" w:rsidRPr="0060438D" w:rsidRDefault="002B418C" w:rsidP="0013708B">
            <w:pPr>
              <w:pStyle w:val="a"/>
            </w:pPr>
            <w:r w:rsidRPr="0060438D">
              <w:t>Пользователь вводит свой логин и пароль.</w:t>
            </w:r>
          </w:p>
          <w:p w:rsidR="002B418C" w:rsidRPr="0060438D" w:rsidRDefault="002B418C" w:rsidP="00932B92">
            <w:pPr>
              <w:pStyle w:val="a"/>
            </w:pPr>
            <w:r w:rsidRPr="0060438D">
              <w:t>Пользователь нажимает на кнопку «Войти».</w:t>
            </w:r>
          </w:p>
          <w:p w:rsidR="002B418C" w:rsidRPr="0060438D" w:rsidRDefault="002B418C" w:rsidP="00932B92">
            <w:pPr>
              <w:pStyle w:val="a"/>
            </w:pPr>
            <w:r w:rsidRPr="0060438D">
              <w:t>Программа проверяет наличие пользователя с таким логином и паролем, и в случае успешной проверки пользователь входит в свой аккаунт.</w:t>
            </w:r>
          </w:p>
          <w:p w:rsidR="002B418C" w:rsidRPr="0060438D" w:rsidRDefault="002B418C" w:rsidP="00932B92">
            <w:pPr>
              <w:pStyle w:val="a"/>
            </w:pPr>
            <w:r w:rsidRPr="0060438D">
              <w:t>Окно входа в аккаунт срывается.</w:t>
            </w:r>
          </w:p>
          <w:p w:rsidR="008554A0" w:rsidRPr="0060438D" w:rsidRDefault="002B418C" w:rsidP="00932B92">
            <w:pPr>
              <w:pStyle w:val="a"/>
            </w:pPr>
            <w:r w:rsidRPr="0060438D">
              <w:t>Отрывается окно с дополнительными возможностями (это окно зависит от типа пользователя).</w:t>
            </w:r>
          </w:p>
        </w:tc>
      </w:tr>
      <w:tr w:rsidR="008554A0" w:rsidRPr="0060438D" w:rsidTr="007710FE">
        <w:trPr>
          <w:trHeight w:val="454"/>
        </w:trPr>
        <w:tc>
          <w:tcPr>
            <w:tcW w:w="2709" w:type="dxa"/>
            <w:tcBorders>
              <w:top w:val="single" w:sz="4" w:space="0" w:color="auto"/>
              <w:left w:val="single" w:sz="4" w:space="0" w:color="auto"/>
              <w:bottom w:val="single" w:sz="4" w:space="0" w:color="auto"/>
              <w:right w:val="single" w:sz="4" w:space="0" w:color="auto"/>
            </w:tcBorders>
            <w:vAlign w:val="center"/>
          </w:tcPr>
          <w:p w:rsidR="008554A0" w:rsidRPr="0060438D" w:rsidRDefault="008554A0" w:rsidP="00F467C4">
            <w:pPr>
              <w:spacing w:line="240" w:lineRule="auto"/>
              <w:ind w:firstLine="0"/>
              <w:jc w:val="both"/>
              <w:rPr>
                <w:rFonts w:cs="Times New Roman"/>
                <w:sz w:val="24"/>
                <w:szCs w:val="24"/>
              </w:rPr>
            </w:pPr>
            <w:r w:rsidRPr="0060438D">
              <w:rPr>
                <w:rFonts w:cs="Times New Roman"/>
                <w:sz w:val="24"/>
                <w:szCs w:val="24"/>
              </w:rPr>
              <w:t>Результат</w:t>
            </w:r>
          </w:p>
        </w:tc>
        <w:tc>
          <w:tcPr>
            <w:tcW w:w="6919" w:type="dxa"/>
            <w:tcBorders>
              <w:top w:val="single" w:sz="4" w:space="0" w:color="auto"/>
              <w:left w:val="single" w:sz="4" w:space="0" w:color="auto"/>
              <w:bottom w:val="single" w:sz="4" w:space="0" w:color="auto"/>
              <w:right w:val="single" w:sz="4" w:space="0" w:color="auto"/>
            </w:tcBorders>
            <w:vAlign w:val="center"/>
          </w:tcPr>
          <w:p w:rsidR="008554A0" w:rsidRPr="0060438D" w:rsidRDefault="00BC5B9D" w:rsidP="00F467C4">
            <w:pPr>
              <w:spacing w:line="240" w:lineRule="auto"/>
              <w:ind w:firstLine="0"/>
              <w:jc w:val="both"/>
              <w:rPr>
                <w:rFonts w:cs="Times New Roman"/>
                <w:sz w:val="24"/>
                <w:szCs w:val="24"/>
              </w:rPr>
            </w:pPr>
            <w:r w:rsidRPr="0060438D">
              <w:rPr>
                <w:rFonts w:cs="Times New Roman"/>
                <w:sz w:val="24"/>
                <w:szCs w:val="24"/>
              </w:rPr>
              <w:t>Пользователь вошел в свой аккаунт «АТО»</w:t>
            </w:r>
            <w:r w:rsidR="00847D99" w:rsidRPr="0060438D">
              <w:rPr>
                <w:rFonts w:cs="Times New Roman"/>
                <w:sz w:val="24"/>
                <w:szCs w:val="24"/>
              </w:rPr>
              <w:t xml:space="preserve"> и получил </w:t>
            </w:r>
            <w:r w:rsidR="003B3EE1" w:rsidRPr="0060438D">
              <w:rPr>
                <w:rFonts w:cs="Times New Roman"/>
                <w:sz w:val="24"/>
                <w:szCs w:val="24"/>
              </w:rPr>
              <w:t>дополнительные возможности в зависимости от прав доступа.</w:t>
            </w:r>
            <w:r w:rsidRPr="0060438D">
              <w:rPr>
                <w:rFonts w:cs="Times New Roman"/>
                <w:sz w:val="24"/>
                <w:szCs w:val="24"/>
              </w:rPr>
              <w:t>.</w:t>
            </w:r>
          </w:p>
        </w:tc>
      </w:tr>
    </w:tbl>
    <w:p w:rsidR="00377C05" w:rsidRPr="00377C05" w:rsidRDefault="007074FB" w:rsidP="00F5320D">
      <w:pPr>
        <w:spacing w:before="120"/>
        <w:ind w:firstLine="709"/>
        <w:rPr>
          <w:rFonts w:cs="Times New Roman"/>
        </w:rPr>
      </w:pPr>
      <w:r>
        <w:rPr>
          <w:rFonts w:cs="Times New Roman"/>
        </w:rPr>
        <w:t xml:space="preserve">Построенные таблицы вариантов использования </w:t>
      </w:r>
      <w:r w:rsidR="00DE3209">
        <w:rPr>
          <w:rFonts w:cs="Times New Roman"/>
        </w:rPr>
        <w:t>отражают подробное описание определенного варианта использования</w:t>
      </w:r>
      <w:r w:rsidR="002A1594">
        <w:rPr>
          <w:rFonts w:cs="Times New Roman"/>
        </w:rPr>
        <w:t>, изображенного на рисунке 2.4.1</w:t>
      </w:r>
      <w:r w:rsidR="00DE3209">
        <w:rPr>
          <w:rFonts w:cs="Times New Roman"/>
        </w:rPr>
        <w:t xml:space="preserve">. </w:t>
      </w:r>
      <w:r w:rsidR="002A1594">
        <w:rPr>
          <w:rFonts w:cs="Times New Roman"/>
        </w:rPr>
        <w:lastRenderedPageBreak/>
        <w:t xml:space="preserve">Аналогичным образом строятся </w:t>
      </w:r>
      <w:r w:rsidR="00224943">
        <w:rPr>
          <w:rFonts w:cs="Times New Roman"/>
        </w:rPr>
        <w:t>таблицы для остальных вариантов использования.</w:t>
      </w:r>
    </w:p>
    <w:p w:rsidR="00AE35D4" w:rsidRDefault="00AE35D4" w:rsidP="00AE35D4">
      <w:pPr>
        <w:pStyle w:val="aff4"/>
      </w:pPr>
      <w:bookmarkStart w:id="10" w:name="_Toc74133376"/>
      <w:r>
        <w:t xml:space="preserve">2.5 </w:t>
      </w:r>
      <w:r w:rsidR="00910533">
        <w:t>Д</w:t>
      </w:r>
      <w:r w:rsidR="00910533" w:rsidRPr="00910533">
        <w:t xml:space="preserve">инамические аспекты поведения </w:t>
      </w:r>
      <w:r w:rsidR="00910533">
        <w:t xml:space="preserve">разрабатываемой </w:t>
      </w:r>
      <w:r w:rsidR="00910533" w:rsidRPr="00910533">
        <w:t>системы.</w:t>
      </w:r>
      <w:bookmarkEnd w:id="10"/>
    </w:p>
    <w:p w:rsidR="00AE35D4" w:rsidRDefault="00910533" w:rsidP="00516458">
      <w:pPr>
        <w:rPr>
          <w:rFonts w:cs="Times New Roman"/>
        </w:rPr>
      </w:pPr>
      <w:r w:rsidRPr="00910533">
        <w:rPr>
          <w:rFonts w:cs="Times New Roman"/>
        </w:rPr>
        <w:t xml:space="preserve">Динамические аспекты поведения </w:t>
      </w:r>
      <w:r w:rsidRPr="003E145D">
        <w:rPr>
          <w:rFonts w:cs="Times New Roman"/>
        </w:rPr>
        <w:t>системы представлены в диаграмме</w:t>
      </w:r>
      <w:r>
        <w:rPr>
          <w:rFonts w:cs="Times New Roman"/>
        </w:rPr>
        <w:t xml:space="preserve"> </w:t>
      </w:r>
      <w:r w:rsidR="00B71154">
        <w:rPr>
          <w:rFonts w:cs="Times New Roman"/>
        </w:rPr>
        <w:t>активности</w:t>
      </w:r>
      <w:r>
        <w:rPr>
          <w:rFonts w:cs="Times New Roman"/>
        </w:rPr>
        <w:t>.</w:t>
      </w:r>
    </w:p>
    <w:p w:rsidR="00BB2010" w:rsidRDefault="00F10B46" w:rsidP="00F10B46">
      <w:pPr>
        <w:rPr>
          <w:rFonts w:cs="Times New Roman"/>
        </w:rPr>
      </w:pPr>
      <w:r w:rsidRPr="00F10B46">
        <w:rPr>
          <w:rFonts w:cs="Times New Roman"/>
        </w:rPr>
        <w:t xml:space="preserve">Диаграмма </w:t>
      </w:r>
      <w:r w:rsidR="009B63C6">
        <w:rPr>
          <w:rFonts w:cs="Times New Roman"/>
        </w:rPr>
        <w:t>активности</w:t>
      </w:r>
      <w:r w:rsidR="000B7815">
        <w:rPr>
          <w:rFonts w:cs="Times New Roman"/>
        </w:rPr>
        <w:t xml:space="preserve"> </w:t>
      </w:r>
      <w:r w:rsidR="006473D8">
        <w:rPr>
          <w:rFonts w:cs="Times New Roman"/>
        </w:rPr>
        <w:t xml:space="preserve">позволяет построить графическое представление </w:t>
      </w:r>
      <w:r w:rsidRPr="00F10B46">
        <w:rPr>
          <w:rFonts w:cs="Times New Roman"/>
        </w:rPr>
        <w:t>поток</w:t>
      </w:r>
      <w:r w:rsidR="006473D8">
        <w:rPr>
          <w:rFonts w:cs="Times New Roman"/>
        </w:rPr>
        <w:t>а</w:t>
      </w:r>
      <w:r w:rsidRPr="00F10B46">
        <w:rPr>
          <w:rFonts w:cs="Times New Roman"/>
        </w:rPr>
        <w:t xml:space="preserve"> от одного действия к другому. Действие мо</w:t>
      </w:r>
      <w:r w:rsidR="0035194E">
        <w:rPr>
          <w:rFonts w:cs="Times New Roman"/>
        </w:rPr>
        <w:t xml:space="preserve">жно описать как работу системы. </w:t>
      </w:r>
      <w:r w:rsidRPr="00F10B46">
        <w:rPr>
          <w:rFonts w:cs="Times New Roman"/>
        </w:rPr>
        <w:t>Поток управления перенаправляется от одной операции к другой. Этот поток может быть</w:t>
      </w:r>
      <w:r w:rsidR="00BB2010">
        <w:rPr>
          <w:rFonts w:cs="Times New Roman"/>
        </w:rPr>
        <w:t>:</w:t>
      </w:r>
    </w:p>
    <w:p w:rsidR="00BB2010" w:rsidRPr="00BB2010" w:rsidRDefault="00BB2010" w:rsidP="003649EF">
      <w:pPr>
        <w:pStyle w:val="a0"/>
      </w:pPr>
      <w:r w:rsidRPr="00BB2010">
        <w:t>последовательным;</w:t>
      </w:r>
    </w:p>
    <w:p w:rsidR="00BB2010" w:rsidRPr="00BB2010" w:rsidRDefault="00BB2010" w:rsidP="003649EF">
      <w:pPr>
        <w:pStyle w:val="a0"/>
      </w:pPr>
      <w:r w:rsidRPr="00BB2010">
        <w:t>разветвленным;</w:t>
      </w:r>
    </w:p>
    <w:p w:rsidR="00B71154" w:rsidRPr="00BB2010" w:rsidRDefault="00BB2010" w:rsidP="003649EF">
      <w:pPr>
        <w:pStyle w:val="a0"/>
      </w:pPr>
      <w:r w:rsidRPr="00BB2010">
        <w:t>параллельным.</w:t>
      </w:r>
    </w:p>
    <w:p w:rsidR="00AE35D4" w:rsidRPr="00CE298C" w:rsidRDefault="007135E7" w:rsidP="00DF72F4">
      <w:pPr>
        <w:rPr>
          <w:rFonts w:cs="Times New Roman"/>
        </w:rPr>
      </w:pPr>
      <w:r w:rsidRPr="007135E7">
        <w:rPr>
          <w:rFonts w:cs="Times New Roman"/>
        </w:rPr>
        <w:t xml:space="preserve">Диаграммы </w:t>
      </w:r>
      <w:r w:rsidR="00343C8E">
        <w:rPr>
          <w:rFonts w:cs="Times New Roman"/>
        </w:rPr>
        <w:t>активности</w:t>
      </w:r>
      <w:r w:rsidRPr="007135E7">
        <w:rPr>
          <w:rFonts w:cs="Times New Roman"/>
        </w:rPr>
        <w:t xml:space="preserve"> в основном используются в качестве блок-схемы, которая состоит из действий, выполняемых системой.</w:t>
      </w:r>
      <w:r w:rsidR="00DF72F4">
        <w:rPr>
          <w:rFonts w:cs="Times New Roman"/>
        </w:rPr>
        <w:t xml:space="preserve"> </w:t>
      </w:r>
      <w:r w:rsidR="00184B01" w:rsidRPr="00184B01">
        <w:rPr>
          <w:rFonts w:cs="Times New Roman"/>
        </w:rPr>
        <w:t>Он</w:t>
      </w:r>
      <w:r w:rsidR="004F1317">
        <w:rPr>
          <w:rFonts w:cs="Times New Roman"/>
        </w:rPr>
        <w:t>а</w:t>
      </w:r>
      <w:r w:rsidR="00184B01" w:rsidRPr="00184B01">
        <w:rPr>
          <w:rFonts w:cs="Times New Roman"/>
        </w:rPr>
        <w:t xml:space="preserve"> фиксирует динамическое поведение системы</w:t>
      </w:r>
      <w:r w:rsidR="00DF72F4">
        <w:rPr>
          <w:rFonts w:cs="Times New Roman"/>
        </w:rPr>
        <w:t>, иными словами</w:t>
      </w:r>
      <w:r w:rsidR="00383660">
        <w:rPr>
          <w:rFonts w:cs="Times New Roman"/>
        </w:rPr>
        <w:t xml:space="preserve"> </w:t>
      </w:r>
      <w:r w:rsidR="00184B01" w:rsidRPr="00184B01">
        <w:rPr>
          <w:rFonts w:cs="Times New Roman"/>
        </w:rPr>
        <w:t>используется для отображения потока сообщений от одного действия к другому.</w:t>
      </w:r>
      <w:r w:rsidR="00BE395D" w:rsidRPr="00BE395D">
        <w:rPr>
          <w:rFonts w:cs="Times New Roman"/>
        </w:rPr>
        <w:t xml:space="preserve"> [</w:t>
      </w:r>
      <w:r w:rsidR="00BE395D" w:rsidRPr="00CE298C">
        <w:rPr>
          <w:rFonts w:cs="Times New Roman"/>
        </w:rPr>
        <w:t>15]</w:t>
      </w:r>
    </w:p>
    <w:p w:rsidR="00E226B5" w:rsidRDefault="00E226B5" w:rsidP="00E226B5">
      <w:pPr>
        <w:rPr>
          <w:rFonts w:cs="Times New Roman"/>
          <w:color w:val="000000"/>
          <w:shd w:val="clear" w:color="auto" w:fill="FFFFFF"/>
        </w:rPr>
      </w:pPr>
      <w:r>
        <w:rPr>
          <w:rFonts w:cs="Times New Roman"/>
          <w:color w:val="000000"/>
          <w:shd w:val="clear" w:color="auto" w:fill="FFFFFF"/>
        </w:rPr>
        <w:t>Активности на диаграмме «разбросаны»</w:t>
      </w:r>
      <w:r w:rsidRPr="00641CDB">
        <w:rPr>
          <w:rFonts w:cs="Times New Roman"/>
          <w:color w:val="000000"/>
          <w:shd w:val="clear" w:color="auto" w:fill="FFFFFF"/>
        </w:rPr>
        <w:t xml:space="preserve"> по беговым дорожкам, каждая из которых соответствует поведению одного из объектов</w:t>
      </w:r>
      <w:r>
        <w:rPr>
          <w:rFonts w:cs="Times New Roman"/>
          <w:color w:val="000000"/>
          <w:shd w:val="clear" w:color="auto" w:fill="FFFFFF"/>
        </w:rPr>
        <w:t xml:space="preserve">. </w:t>
      </w:r>
      <w:r w:rsidRPr="00641CDB">
        <w:rPr>
          <w:rFonts w:cs="Times New Roman"/>
          <w:color w:val="000000"/>
          <w:shd w:val="clear" w:color="auto" w:fill="FFFFFF"/>
        </w:rPr>
        <w:t xml:space="preserve">Благодаря этому легко определить, каким из объектов выполняется каждая из активностей. </w:t>
      </w:r>
    </w:p>
    <w:p w:rsidR="00E226B5" w:rsidRDefault="00E226B5" w:rsidP="00E226B5">
      <w:pPr>
        <w:rPr>
          <w:rFonts w:cs="Times New Roman"/>
          <w:color w:val="000000"/>
          <w:shd w:val="clear" w:color="auto" w:fill="FFFFFF"/>
        </w:rPr>
      </w:pPr>
      <w:r w:rsidRPr="00641CDB">
        <w:rPr>
          <w:rFonts w:cs="Times New Roman"/>
          <w:color w:val="000000"/>
          <w:shd w:val="clear" w:color="auto" w:fill="FFFFFF"/>
        </w:rPr>
        <w:t xml:space="preserve">Дорожка </w:t>
      </w:r>
      <w:r>
        <w:rPr>
          <w:rFonts w:cs="Times New Roman"/>
          <w:color w:val="000000"/>
          <w:shd w:val="clear" w:color="auto" w:fill="FFFFFF"/>
        </w:rPr>
        <w:t>–</w:t>
      </w:r>
      <w:r w:rsidRPr="00641CDB">
        <w:rPr>
          <w:rFonts w:cs="Times New Roman"/>
          <w:color w:val="000000"/>
          <w:shd w:val="clear" w:color="auto" w:fill="FFFFFF"/>
        </w:rPr>
        <w:t xml:space="preserve"> часть области диаграммы деятельности,</w:t>
      </w:r>
      <w:r>
        <w:rPr>
          <w:rFonts w:cs="Times New Roman"/>
          <w:color w:val="000000"/>
          <w:shd w:val="clear" w:color="auto" w:fill="FFFFFF"/>
        </w:rPr>
        <w:t xml:space="preserve"> на которой отображаются только </w:t>
      </w:r>
      <w:r w:rsidRPr="00641CDB">
        <w:rPr>
          <w:rFonts w:cs="Times New Roman"/>
          <w:bCs/>
          <w:color w:val="000000"/>
          <w:shd w:val="clear" w:color="auto" w:fill="FFFFFF"/>
        </w:rPr>
        <w:t>те активности, за которые отвечает конкретный объект</w:t>
      </w:r>
      <w:r w:rsidRPr="00641CDB">
        <w:rPr>
          <w:rFonts w:cs="Times New Roman"/>
          <w:color w:val="000000"/>
          <w:shd w:val="clear" w:color="auto" w:fill="FFFFFF"/>
        </w:rPr>
        <w:t>. Предназначены дорожки для раз</w:t>
      </w:r>
      <w:r>
        <w:rPr>
          <w:rFonts w:cs="Times New Roman"/>
          <w:color w:val="000000"/>
          <w:shd w:val="clear" w:color="auto" w:fill="FFFFFF"/>
        </w:rPr>
        <w:t xml:space="preserve">биения диаграммы в соответствии </w:t>
      </w:r>
      <w:r w:rsidRPr="00641CDB">
        <w:rPr>
          <w:rFonts w:cs="Times New Roman"/>
          <w:bCs/>
          <w:color w:val="000000"/>
          <w:shd w:val="clear" w:color="auto" w:fill="FFFFFF"/>
        </w:rPr>
        <w:t>с распределением ответственности за действия</w:t>
      </w:r>
      <w:r>
        <w:rPr>
          <w:rFonts w:cs="Times New Roman"/>
          <w:bCs/>
          <w:color w:val="000000"/>
          <w:shd w:val="clear" w:color="auto" w:fill="FFFFFF"/>
        </w:rPr>
        <w:t xml:space="preserve">, </w:t>
      </w:r>
      <w:r w:rsidRPr="00652DEF">
        <w:rPr>
          <w:rFonts w:cs="Times New Roman"/>
          <w:szCs w:val="28"/>
        </w:rPr>
        <w:t>выполняемых разными участниками в одном потоке</w:t>
      </w:r>
      <w:r w:rsidRPr="00641CDB">
        <w:rPr>
          <w:rFonts w:cs="Times New Roman"/>
          <w:color w:val="000000"/>
          <w:shd w:val="clear" w:color="auto" w:fill="FFFFFF"/>
        </w:rPr>
        <w:t>. Имя дорожки может означать роль или объект, которому она соответствует</w:t>
      </w:r>
      <w:r>
        <w:rPr>
          <w:rFonts w:cs="Times New Roman"/>
          <w:color w:val="000000"/>
          <w:shd w:val="clear" w:color="auto" w:fill="FFFFFF"/>
        </w:rPr>
        <w:t>.</w:t>
      </w:r>
    </w:p>
    <w:p w:rsidR="00AE35D4" w:rsidRDefault="00D453E3" w:rsidP="00516458">
      <w:pPr>
        <w:rPr>
          <w:rFonts w:cs="Times New Roman"/>
          <w:szCs w:val="28"/>
        </w:rPr>
      </w:pPr>
      <w:r w:rsidRPr="00D453E3">
        <w:rPr>
          <w:rFonts w:cs="Times New Roman"/>
          <w:szCs w:val="28"/>
        </w:rPr>
        <w:t>На рисунках 2.5.1 и 2.5.2 представлены диаграммы активности «Войти в систему» и «Заказ авиабилета».</w:t>
      </w:r>
      <w:r>
        <w:rPr>
          <w:rFonts w:cs="Times New Roman"/>
          <w:szCs w:val="28"/>
        </w:rPr>
        <w:t xml:space="preserve"> </w:t>
      </w:r>
      <w:r w:rsidR="00F01300">
        <w:rPr>
          <w:rFonts w:cs="Times New Roman"/>
          <w:szCs w:val="28"/>
        </w:rPr>
        <w:t>Эти диаграммы отражают пошаговое выполнение действий</w:t>
      </w:r>
      <w:r w:rsidR="00841F2C">
        <w:rPr>
          <w:rFonts w:cs="Times New Roman"/>
          <w:szCs w:val="28"/>
        </w:rPr>
        <w:t xml:space="preserve"> вариантов</w:t>
      </w:r>
      <w:r w:rsidR="00FD3BAB">
        <w:rPr>
          <w:rFonts w:cs="Times New Roman"/>
          <w:szCs w:val="28"/>
        </w:rPr>
        <w:t xml:space="preserve"> использования представленных </w:t>
      </w:r>
      <w:r w:rsidR="00841F2C">
        <w:rPr>
          <w:rFonts w:cs="Times New Roman"/>
          <w:szCs w:val="28"/>
        </w:rPr>
        <w:t>на рисунке 2.4.1. Кроме пошагово выполнения</w:t>
      </w:r>
      <w:r w:rsidR="00836C34">
        <w:rPr>
          <w:rFonts w:cs="Times New Roman"/>
          <w:szCs w:val="28"/>
        </w:rPr>
        <w:t xml:space="preserve"> действий</w:t>
      </w:r>
      <w:r w:rsidR="00841F2C">
        <w:rPr>
          <w:rFonts w:cs="Times New Roman"/>
          <w:szCs w:val="28"/>
        </w:rPr>
        <w:t xml:space="preserve"> на этих диаграммах </w:t>
      </w:r>
      <w:r w:rsidR="00836C34">
        <w:rPr>
          <w:rFonts w:cs="Times New Roman"/>
          <w:szCs w:val="28"/>
        </w:rPr>
        <w:t>присутствуют</w:t>
      </w:r>
      <w:r w:rsidR="00841F2C">
        <w:rPr>
          <w:rFonts w:cs="Times New Roman"/>
          <w:szCs w:val="28"/>
        </w:rPr>
        <w:t xml:space="preserve"> дорожки </w:t>
      </w:r>
      <w:r w:rsidR="00841F2C">
        <w:rPr>
          <w:rFonts w:cs="Times New Roman"/>
          <w:szCs w:val="28"/>
        </w:rPr>
        <w:lastRenderedPageBreak/>
        <w:t>«Пользователь» и «АТО»</w:t>
      </w:r>
      <w:r w:rsidR="00836C34">
        <w:rPr>
          <w:rFonts w:cs="Times New Roman"/>
          <w:szCs w:val="28"/>
        </w:rPr>
        <w:t>, которые разбивают диаграмму</w:t>
      </w:r>
      <w:r w:rsidR="00F50EA4">
        <w:rPr>
          <w:rFonts w:cs="Times New Roman"/>
          <w:szCs w:val="28"/>
        </w:rPr>
        <w:t xml:space="preserve"> на группировки действий</w:t>
      </w:r>
      <w:r w:rsidR="00A16B87">
        <w:rPr>
          <w:rFonts w:cs="Times New Roman"/>
          <w:szCs w:val="28"/>
        </w:rPr>
        <w:t xml:space="preserve">. </w:t>
      </w:r>
      <w:r w:rsidR="00B200D1">
        <w:rPr>
          <w:rFonts w:cs="Times New Roman"/>
          <w:szCs w:val="28"/>
        </w:rPr>
        <w:t>П</w:t>
      </w:r>
      <w:r w:rsidR="00D42CCA">
        <w:rPr>
          <w:rFonts w:cs="Times New Roman"/>
          <w:szCs w:val="28"/>
        </w:rPr>
        <w:t>редставленное</w:t>
      </w:r>
      <w:r w:rsidR="00144C5D">
        <w:rPr>
          <w:rFonts w:cs="Times New Roman"/>
          <w:szCs w:val="28"/>
        </w:rPr>
        <w:t xml:space="preserve"> на диаграммах</w:t>
      </w:r>
      <w:r w:rsidR="00D42CCA">
        <w:rPr>
          <w:rFonts w:cs="Times New Roman"/>
          <w:szCs w:val="28"/>
        </w:rPr>
        <w:t xml:space="preserve"> разбиение действий на группировки</w:t>
      </w:r>
      <w:r w:rsidR="00144C5D">
        <w:rPr>
          <w:rFonts w:cs="Times New Roman"/>
          <w:szCs w:val="28"/>
        </w:rPr>
        <w:t xml:space="preserve"> </w:t>
      </w:r>
      <w:r w:rsidR="00D42CCA">
        <w:rPr>
          <w:rFonts w:cs="Times New Roman"/>
          <w:szCs w:val="28"/>
        </w:rPr>
        <w:t xml:space="preserve">показывает </w:t>
      </w:r>
      <w:r w:rsidR="009508A8">
        <w:rPr>
          <w:rFonts w:cs="Times New Roman"/>
          <w:szCs w:val="28"/>
        </w:rPr>
        <w:t>какой объект отвечает за какие</w:t>
      </w:r>
      <w:r w:rsidR="00310162">
        <w:rPr>
          <w:rFonts w:cs="Times New Roman"/>
          <w:szCs w:val="28"/>
        </w:rPr>
        <w:t xml:space="preserve"> </w:t>
      </w:r>
      <w:r w:rsidR="00E75FD6">
        <w:rPr>
          <w:rFonts w:cs="Times New Roman"/>
          <w:szCs w:val="28"/>
        </w:rPr>
        <w:t>процесс</w:t>
      </w:r>
      <w:r w:rsidR="00310162">
        <w:rPr>
          <w:rFonts w:cs="Times New Roman"/>
          <w:szCs w:val="28"/>
        </w:rPr>
        <w:t>ы</w:t>
      </w:r>
      <w:r w:rsidR="00E75FD6">
        <w:rPr>
          <w:rFonts w:cs="Times New Roman"/>
          <w:szCs w:val="28"/>
        </w:rPr>
        <w:t xml:space="preserve"> выполнения действий</w:t>
      </w:r>
      <w:r w:rsidR="00310162">
        <w:rPr>
          <w:rFonts w:cs="Times New Roman"/>
          <w:szCs w:val="28"/>
        </w:rPr>
        <w:t>.</w:t>
      </w:r>
    </w:p>
    <w:p w:rsidR="00F539A5" w:rsidRDefault="00F539A5" w:rsidP="0060438D">
      <w:pPr>
        <w:keepNext/>
        <w:ind w:firstLine="0"/>
        <w:jc w:val="center"/>
      </w:pPr>
      <w:r>
        <w:object w:dxaOrig="12496" w:dyaOrig="14671">
          <v:shape id="_x0000_i1033" type="#_x0000_t75" style="width:481.5pt;height:566.25pt" o:ole="">
            <v:imagedata r:id="rId25" o:title=""/>
          </v:shape>
          <o:OLEObject Type="Embed" ProgID="Visio.Drawing.15" ShapeID="_x0000_i1033" DrawAspect="Content" ObjectID="_1684747017" r:id="rId26"/>
        </w:object>
      </w:r>
    </w:p>
    <w:p w:rsidR="00F539A5" w:rsidRPr="006C6E64" w:rsidRDefault="00F539A5" w:rsidP="00840EA3">
      <w:pPr>
        <w:pStyle w:val="aff9"/>
        <w:rPr>
          <w:sz w:val="40"/>
        </w:rPr>
      </w:pPr>
      <w:r w:rsidRPr="00F539A5">
        <w:t xml:space="preserve">Рисунок </w:t>
      </w:r>
      <w:r>
        <w:t>2.5.1</w:t>
      </w:r>
      <w:r w:rsidRPr="00F539A5">
        <w:t xml:space="preserve"> </w:t>
      </w:r>
      <w:r>
        <w:t>–</w:t>
      </w:r>
      <w:r w:rsidRPr="00F539A5">
        <w:t xml:space="preserve"> Диаграмма </w:t>
      </w:r>
      <w:r w:rsidR="00383660">
        <w:t>активности</w:t>
      </w:r>
      <w:r>
        <w:t xml:space="preserve"> «Войти в систему»</w:t>
      </w:r>
    </w:p>
    <w:p w:rsidR="00F539A5" w:rsidRDefault="00D310C9" w:rsidP="0060438D">
      <w:pPr>
        <w:keepNext/>
        <w:ind w:firstLine="0"/>
        <w:jc w:val="center"/>
      </w:pPr>
      <w:r>
        <w:object w:dxaOrig="13380" w:dyaOrig="22770">
          <v:shape id="_x0000_i1034" type="#_x0000_t75" style="width:427.5pt;height:696.75pt" o:ole="">
            <v:imagedata r:id="rId27" o:title=""/>
          </v:shape>
          <o:OLEObject Type="Embed" ProgID="Visio.Drawing.15" ShapeID="_x0000_i1034" DrawAspect="Content" ObjectID="_1684747018" r:id="rId28"/>
        </w:object>
      </w:r>
    </w:p>
    <w:p w:rsidR="00F539A5" w:rsidRPr="00F539A5" w:rsidRDefault="00F539A5" w:rsidP="00840EA3">
      <w:pPr>
        <w:pStyle w:val="aff9"/>
        <w:rPr>
          <w:sz w:val="40"/>
        </w:rPr>
      </w:pPr>
      <w:r w:rsidRPr="00F539A5">
        <w:t xml:space="preserve">Рисунок </w:t>
      </w:r>
      <w:r>
        <w:t>2.5.2</w:t>
      </w:r>
      <w:r w:rsidRPr="00F539A5">
        <w:t xml:space="preserve"> </w:t>
      </w:r>
      <w:r>
        <w:t>–</w:t>
      </w:r>
      <w:r w:rsidRPr="00F539A5">
        <w:t xml:space="preserve"> Диаграмма </w:t>
      </w:r>
      <w:r w:rsidR="00383660">
        <w:t>а</w:t>
      </w:r>
      <w:r w:rsidR="006E3098">
        <w:t>ктивности</w:t>
      </w:r>
      <w:r>
        <w:t xml:space="preserve"> «Заказ авиабилета»</w:t>
      </w:r>
    </w:p>
    <w:p w:rsidR="00AE35D4" w:rsidRDefault="005E4670" w:rsidP="005E4670">
      <w:pPr>
        <w:pStyle w:val="aff4"/>
      </w:pPr>
      <w:bookmarkStart w:id="11" w:name="_Toc74133377"/>
      <w:r>
        <w:lastRenderedPageBreak/>
        <w:t>2.</w:t>
      </w:r>
      <w:r w:rsidR="00326072">
        <w:t>6</w:t>
      </w:r>
      <w:r w:rsidR="00AE35D4">
        <w:t xml:space="preserve"> </w:t>
      </w:r>
      <w:r w:rsidR="00FA6D7F">
        <w:t>Интерактивное поведение разрабатываемой</w:t>
      </w:r>
      <w:r w:rsidR="00FA6D7F" w:rsidRPr="00FA6D7F">
        <w:t xml:space="preserve"> системы</w:t>
      </w:r>
      <w:bookmarkEnd w:id="11"/>
    </w:p>
    <w:p w:rsidR="003B346C" w:rsidRDefault="00C006E6" w:rsidP="00C006E6">
      <w:pPr>
        <w:rPr>
          <w:rFonts w:cs="Times New Roman"/>
        </w:rPr>
      </w:pPr>
      <w:r w:rsidRPr="00C006E6">
        <w:rPr>
          <w:rFonts w:cs="Times New Roman"/>
        </w:rPr>
        <w:t xml:space="preserve">Интерактивное поведение </w:t>
      </w:r>
      <w:r w:rsidRPr="003E145D">
        <w:rPr>
          <w:rFonts w:cs="Times New Roman"/>
        </w:rPr>
        <w:t>системы представлены в диаграмме</w:t>
      </w:r>
      <w:r>
        <w:rPr>
          <w:rFonts w:cs="Times New Roman"/>
        </w:rPr>
        <w:t xml:space="preserve"> последовательности.</w:t>
      </w:r>
    </w:p>
    <w:p w:rsidR="003B346C" w:rsidRPr="00CE298C" w:rsidRDefault="003B346C" w:rsidP="00516458">
      <w:pPr>
        <w:rPr>
          <w:rFonts w:cs="Times New Roman"/>
        </w:rPr>
      </w:pPr>
      <w:r w:rsidRPr="003B346C">
        <w:rPr>
          <w:rFonts w:cs="Times New Roman"/>
        </w:rPr>
        <w:t xml:space="preserve">Диаграмма последовательности </w:t>
      </w:r>
      <w:r w:rsidR="00B86F33">
        <w:rPr>
          <w:rFonts w:cs="Times New Roman"/>
        </w:rPr>
        <w:t>показывает</w:t>
      </w:r>
      <w:r w:rsidRPr="003B346C">
        <w:rPr>
          <w:rFonts w:cs="Times New Roman"/>
        </w:rPr>
        <w:t xml:space="preserve"> взаимодействие между объектами в последовательном порядке, то есть в порядке, в котором эти взаимодействия происходят. На </w:t>
      </w:r>
      <w:r w:rsidR="00771996">
        <w:rPr>
          <w:rFonts w:cs="Times New Roman"/>
        </w:rPr>
        <w:t>ней изображаются</w:t>
      </w:r>
      <w:r w:rsidRPr="003B346C">
        <w:rPr>
          <w:rFonts w:cs="Times New Roman"/>
        </w:rPr>
        <w:t xml:space="preserve"> объекты, задействованные в сценарии, и последовательность сообщений, которыми обмениваются объекты, необходимые для выполнения функций сценария. Диаграммы последовательностей обычно связаны с реализациями вариантов использования в логическом представлении разрабатываемой системы. </w:t>
      </w:r>
      <w:r w:rsidR="0045131A" w:rsidRPr="00CE298C">
        <w:rPr>
          <w:rFonts w:cs="Times New Roman"/>
        </w:rPr>
        <w:t>[2]</w:t>
      </w:r>
    </w:p>
    <w:p w:rsidR="003B346C" w:rsidRDefault="003B346C" w:rsidP="00516458">
      <w:pPr>
        <w:rPr>
          <w:rFonts w:cs="Times New Roman"/>
        </w:rPr>
      </w:pPr>
      <w:r w:rsidRPr="003B346C">
        <w:rPr>
          <w:rFonts w:cs="Times New Roman"/>
        </w:rPr>
        <w:t xml:space="preserve">Диаграмма последовательности показывает в виде параллельных вертикальных линий (линий жизни) разные процессы или объекты, которые существуют одновременно, а в виде горизонтальных стрелок </w:t>
      </w:r>
      <w:r w:rsidR="00266CC2">
        <w:rPr>
          <w:rFonts w:cs="Times New Roman"/>
        </w:rPr>
        <w:t>–</w:t>
      </w:r>
      <w:r w:rsidRPr="003B346C">
        <w:rPr>
          <w:rFonts w:cs="Times New Roman"/>
        </w:rPr>
        <w:t xml:space="preserve"> сообщения, которыми они обмениваются, в том порядке, в котором они происходят. Это позволяет описывать простые сценарии выполнения в графическом виде.</w:t>
      </w:r>
    </w:p>
    <w:p w:rsidR="003B346C" w:rsidRDefault="00266CC2" w:rsidP="00266CC2">
      <w:pPr>
        <w:rPr>
          <w:rFonts w:cs="Times New Roman"/>
          <w:szCs w:val="28"/>
        </w:rPr>
      </w:pPr>
      <w:r>
        <w:rPr>
          <w:rFonts w:cs="Times New Roman"/>
        </w:rPr>
        <w:t xml:space="preserve">На рисунках 2.6.1 и 2.6.2 </w:t>
      </w:r>
      <w:r w:rsidRPr="00D453E3">
        <w:rPr>
          <w:rFonts w:cs="Times New Roman"/>
          <w:szCs w:val="28"/>
        </w:rPr>
        <w:t>представлены диаграммы</w:t>
      </w:r>
      <w:r w:rsidR="004F3527">
        <w:rPr>
          <w:rFonts w:cs="Times New Roman"/>
          <w:szCs w:val="28"/>
        </w:rPr>
        <w:t xml:space="preserve"> последовательности «</w:t>
      </w:r>
      <w:r w:rsidR="004F3527" w:rsidRPr="004F3527">
        <w:rPr>
          <w:rFonts w:cs="Times New Roman"/>
          <w:szCs w:val="28"/>
        </w:rPr>
        <w:t>Авторизация в системе</w:t>
      </w:r>
      <w:r w:rsidR="004F3527">
        <w:rPr>
          <w:rFonts w:cs="Times New Roman"/>
          <w:szCs w:val="28"/>
        </w:rPr>
        <w:t>» и «</w:t>
      </w:r>
      <w:r w:rsidR="004F3527" w:rsidRPr="004F3527">
        <w:rPr>
          <w:rFonts w:cs="Times New Roman"/>
          <w:szCs w:val="28"/>
        </w:rPr>
        <w:t>Бронирование авиабилета</w:t>
      </w:r>
      <w:r w:rsidR="004F3527">
        <w:rPr>
          <w:rFonts w:cs="Times New Roman"/>
          <w:szCs w:val="28"/>
        </w:rPr>
        <w:t xml:space="preserve">». </w:t>
      </w:r>
      <w:r w:rsidR="002E2120">
        <w:rPr>
          <w:rFonts w:cs="Times New Roman"/>
          <w:szCs w:val="28"/>
        </w:rPr>
        <w:t xml:space="preserve">Эти диаграммы отражают взаимодействие пользователя с </w:t>
      </w:r>
      <w:r w:rsidR="0039015A">
        <w:rPr>
          <w:rFonts w:cs="Times New Roman"/>
          <w:szCs w:val="28"/>
        </w:rPr>
        <w:t xml:space="preserve">разрабатываемой системой. </w:t>
      </w:r>
      <w:r w:rsidR="006A30C6">
        <w:rPr>
          <w:rFonts w:cs="Times New Roman"/>
          <w:szCs w:val="28"/>
        </w:rPr>
        <w:t>Из-за</w:t>
      </w:r>
      <w:r w:rsidR="0039015A">
        <w:rPr>
          <w:rFonts w:cs="Times New Roman"/>
          <w:szCs w:val="28"/>
        </w:rPr>
        <w:t xml:space="preserve"> выбранной </w:t>
      </w:r>
      <w:r w:rsidR="006A30C6">
        <w:rPr>
          <w:rFonts w:cs="Times New Roman"/>
          <w:szCs w:val="28"/>
        </w:rPr>
        <w:t>архитектуры</w:t>
      </w:r>
      <w:r w:rsidR="006A30C6" w:rsidRPr="006A30C6">
        <w:rPr>
          <w:rFonts w:cs="Times New Roman"/>
          <w:szCs w:val="28"/>
        </w:rPr>
        <w:t xml:space="preserve"> клиент-сервер</w:t>
      </w:r>
      <w:r w:rsidR="006A30C6">
        <w:rPr>
          <w:rFonts w:cs="Times New Roman"/>
          <w:szCs w:val="28"/>
        </w:rPr>
        <w:t xml:space="preserve"> </w:t>
      </w:r>
      <w:r w:rsidR="005320D9">
        <w:rPr>
          <w:rFonts w:cs="Times New Roman"/>
          <w:szCs w:val="28"/>
        </w:rPr>
        <w:t xml:space="preserve">принцип работы </w:t>
      </w:r>
      <w:r w:rsidR="00015D0A">
        <w:rPr>
          <w:rFonts w:cs="Times New Roman"/>
          <w:szCs w:val="28"/>
        </w:rPr>
        <w:t xml:space="preserve">на клиенте одинаков, в связи с этим </w:t>
      </w:r>
      <w:r w:rsidR="00F615E9">
        <w:rPr>
          <w:rFonts w:cs="Times New Roman"/>
          <w:szCs w:val="28"/>
        </w:rPr>
        <w:t xml:space="preserve">диаграммы последовательности похожи друг на друга, кроме </w:t>
      </w:r>
      <w:r w:rsidR="005320D9">
        <w:rPr>
          <w:rFonts w:cs="Times New Roman"/>
          <w:szCs w:val="28"/>
        </w:rPr>
        <w:t>формы взаимодействия с пользователем.</w:t>
      </w:r>
    </w:p>
    <w:p w:rsidR="001828E3" w:rsidRDefault="000A5AC4" w:rsidP="00266CC2">
      <w:pPr>
        <w:rPr>
          <w:rFonts w:cs="Times New Roman"/>
          <w:szCs w:val="28"/>
        </w:rPr>
      </w:pPr>
      <w:r>
        <w:rPr>
          <w:rFonts w:cs="Times New Roman"/>
          <w:szCs w:val="28"/>
        </w:rPr>
        <w:t xml:space="preserve">По представленным диаграммам последовательности </w:t>
      </w:r>
      <w:r w:rsidR="0032447E">
        <w:rPr>
          <w:rFonts w:cs="Times New Roman"/>
          <w:szCs w:val="28"/>
        </w:rPr>
        <w:t>видно,</w:t>
      </w:r>
      <w:r>
        <w:rPr>
          <w:rFonts w:cs="Times New Roman"/>
          <w:szCs w:val="28"/>
        </w:rPr>
        <w:t xml:space="preserve"> как </w:t>
      </w:r>
      <w:r w:rsidR="00326768">
        <w:rPr>
          <w:rFonts w:cs="Times New Roman"/>
          <w:szCs w:val="28"/>
        </w:rPr>
        <w:t xml:space="preserve">осуществляется </w:t>
      </w:r>
      <w:r w:rsidR="001828E3">
        <w:rPr>
          <w:rFonts w:cs="Times New Roman"/>
          <w:szCs w:val="28"/>
        </w:rPr>
        <w:t xml:space="preserve">выполнение запросов </w:t>
      </w:r>
      <w:r w:rsidR="00AE3452">
        <w:rPr>
          <w:rFonts w:cs="Times New Roman"/>
          <w:szCs w:val="28"/>
        </w:rPr>
        <w:t>н</w:t>
      </w:r>
      <w:r w:rsidR="00E370E1">
        <w:rPr>
          <w:rFonts w:cs="Times New Roman"/>
          <w:szCs w:val="28"/>
        </w:rPr>
        <w:t>а клиенте</w:t>
      </w:r>
      <w:r w:rsidR="00F37631">
        <w:rPr>
          <w:rFonts w:cs="Times New Roman"/>
          <w:szCs w:val="28"/>
        </w:rPr>
        <w:t>,</w:t>
      </w:r>
      <w:r w:rsidR="001828E3">
        <w:rPr>
          <w:rFonts w:cs="Times New Roman"/>
          <w:szCs w:val="28"/>
        </w:rPr>
        <w:t xml:space="preserve"> </w:t>
      </w:r>
      <w:r w:rsidR="00F37631">
        <w:rPr>
          <w:rFonts w:cs="Times New Roman"/>
          <w:szCs w:val="28"/>
        </w:rPr>
        <w:t>а</w:t>
      </w:r>
      <w:r w:rsidR="00B214FB">
        <w:rPr>
          <w:rFonts w:cs="Times New Roman"/>
          <w:szCs w:val="28"/>
        </w:rPr>
        <w:t xml:space="preserve"> именно </w:t>
      </w:r>
      <w:r w:rsidR="001467C0">
        <w:rPr>
          <w:rFonts w:cs="Times New Roman"/>
          <w:szCs w:val="28"/>
        </w:rPr>
        <w:t xml:space="preserve">как данные </w:t>
      </w:r>
      <w:r w:rsidR="00B840DD">
        <w:rPr>
          <w:rFonts w:cs="Times New Roman"/>
          <w:szCs w:val="28"/>
        </w:rPr>
        <w:t xml:space="preserve">взаимодействует </w:t>
      </w:r>
      <w:r w:rsidR="00C57F43">
        <w:rPr>
          <w:rFonts w:cs="Times New Roman"/>
          <w:szCs w:val="28"/>
        </w:rPr>
        <w:t xml:space="preserve">через изображенные объекты. </w:t>
      </w:r>
      <w:r w:rsidR="00983A65">
        <w:rPr>
          <w:rFonts w:cs="Times New Roman"/>
          <w:szCs w:val="28"/>
        </w:rPr>
        <w:t>Выполнение запросов происходит</w:t>
      </w:r>
      <w:r w:rsidR="007C37D0">
        <w:rPr>
          <w:rFonts w:cs="Times New Roman"/>
          <w:szCs w:val="28"/>
        </w:rPr>
        <w:t xml:space="preserve"> следующем образом</w:t>
      </w:r>
      <w:r w:rsidR="00983A65">
        <w:rPr>
          <w:rFonts w:cs="Times New Roman"/>
          <w:szCs w:val="28"/>
        </w:rPr>
        <w:t>.</w:t>
      </w:r>
    </w:p>
    <w:p w:rsidR="009616C2" w:rsidRDefault="007C37D0" w:rsidP="00516458">
      <w:pPr>
        <w:rPr>
          <w:rFonts w:cs="Times New Roman"/>
        </w:rPr>
      </w:pPr>
      <w:r>
        <w:rPr>
          <w:rFonts w:cs="Times New Roman"/>
          <w:szCs w:val="28"/>
        </w:rPr>
        <w:t>П</w:t>
      </w:r>
      <w:r w:rsidR="00983A65">
        <w:rPr>
          <w:rFonts w:cs="Times New Roman"/>
          <w:szCs w:val="28"/>
        </w:rPr>
        <w:t>ользователь взаимодействует с формой, то есть заполняет форму необходимыми данными.</w:t>
      </w:r>
      <w:r w:rsidR="008E46C7">
        <w:rPr>
          <w:rFonts w:cs="Times New Roman"/>
          <w:szCs w:val="28"/>
        </w:rPr>
        <w:t xml:space="preserve"> Далее выполняется соответствующий запрос, который передает</w:t>
      </w:r>
      <w:r w:rsidR="00F32646">
        <w:rPr>
          <w:rFonts w:cs="Times New Roman"/>
          <w:szCs w:val="28"/>
        </w:rPr>
        <w:t xml:space="preserve"> введенные пользователем данные на форме серверу. Сервер обрабатывает полученные данные и тоже вызывает </w:t>
      </w:r>
      <w:r w:rsidR="003767A6">
        <w:rPr>
          <w:rFonts w:cs="Times New Roman"/>
          <w:szCs w:val="28"/>
        </w:rPr>
        <w:t>соответствующий запрос, который обращается уже к БД. После обработки запроса в БД пользователь получает ответ</w:t>
      </w:r>
      <w:r>
        <w:rPr>
          <w:rFonts w:cs="Times New Roman"/>
          <w:szCs w:val="28"/>
        </w:rPr>
        <w:t xml:space="preserve"> на </w:t>
      </w:r>
      <w:r>
        <w:rPr>
          <w:rFonts w:cs="Times New Roman"/>
          <w:szCs w:val="28"/>
        </w:rPr>
        <w:lastRenderedPageBreak/>
        <w:t>свои действия.</w:t>
      </w:r>
    </w:p>
    <w:p w:rsidR="004C33F1" w:rsidRDefault="000C6BFE" w:rsidP="00840EA3">
      <w:pPr>
        <w:pStyle w:val="aff9"/>
        <w:spacing w:after="0"/>
      </w:pPr>
      <w:r>
        <w:object w:dxaOrig="9315" w:dyaOrig="7005">
          <v:shape id="_x0000_i1035" type="#_x0000_t75" style="width:425.25pt;height:318.75pt" o:ole="">
            <v:imagedata r:id="rId29" o:title=""/>
          </v:shape>
          <o:OLEObject Type="Embed" ProgID="Visio.Drawing.15" ShapeID="_x0000_i1035" DrawAspect="Content" ObjectID="_1684747019" r:id="rId30"/>
        </w:object>
      </w:r>
    </w:p>
    <w:p w:rsidR="005E4670" w:rsidRPr="004C33F1" w:rsidRDefault="004C33F1" w:rsidP="00840EA3">
      <w:pPr>
        <w:pStyle w:val="aff9"/>
        <w:rPr>
          <w:sz w:val="40"/>
        </w:rPr>
      </w:pPr>
      <w:r w:rsidRPr="004C33F1">
        <w:t xml:space="preserve">Рисунок </w:t>
      </w:r>
      <w:r>
        <w:t>2.6.1</w:t>
      </w:r>
      <w:r w:rsidRPr="004C33F1">
        <w:t xml:space="preserve"> – Диаграмма последовательности</w:t>
      </w:r>
      <w:r>
        <w:t xml:space="preserve"> «Авторизация в системе»</w:t>
      </w:r>
    </w:p>
    <w:p w:rsidR="004C33F1" w:rsidRDefault="000C6BFE" w:rsidP="0060438D">
      <w:pPr>
        <w:keepNext/>
        <w:ind w:firstLine="0"/>
        <w:jc w:val="center"/>
      </w:pPr>
      <w:r>
        <w:object w:dxaOrig="9315" w:dyaOrig="7110">
          <v:shape id="_x0000_i1036" type="#_x0000_t75" style="width:408.75pt;height:299.25pt" o:ole="">
            <v:imagedata r:id="rId31" o:title=""/>
          </v:shape>
          <o:OLEObject Type="Embed" ProgID="Visio.Drawing.15" ShapeID="_x0000_i1036" DrawAspect="Content" ObjectID="_1684747020" r:id="rId32"/>
        </w:object>
      </w:r>
    </w:p>
    <w:p w:rsidR="004C33F1" w:rsidRPr="004C33F1" w:rsidRDefault="004C33F1" w:rsidP="0092165F">
      <w:pPr>
        <w:pStyle w:val="aff9"/>
        <w:rPr>
          <w:sz w:val="40"/>
        </w:rPr>
      </w:pPr>
      <w:r w:rsidRPr="004C33F1">
        <w:t xml:space="preserve">Рисунок </w:t>
      </w:r>
      <w:r>
        <w:t>2.6.2</w:t>
      </w:r>
      <w:r w:rsidRPr="004C33F1">
        <w:t xml:space="preserve"> </w:t>
      </w:r>
      <w:r>
        <w:t xml:space="preserve">– </w:t>
      </w:r>
      <w:r w:rsidRPr="004C33F1">
        <w:t xml:space="preserve">Диаграмма последовательности </w:t>
      </w:r>
      <w:r>
        <w:t>«Бронирование авиабилета»</w:t>
      </w:r>
    </w:p>
    <w:p w:rsidR="00624F50" w:rsidRDefault="00624F50" w:rsidP="001018A9">
      <w:pPr>
        <w:pStyle w:val="aff4"/>
      </w:pPr>
      <w:bookmarkStart w:id="12" w:name="_Toc74133378"/>
      <w:r>
        <w:lastRenderedPageBreak/>
        <w:t>2</w:t>
      </w:r>
      <w:r w:rsidR="00AF711C" w:rsidRPr="00AF711C">
        <w:t>.</w:t>
      </w:r>
      <w:r w:rsidR="00326072">
        <w:t>7</w:t>
      </w:r>
      <w:r>
        <w:t xml:space="preserve"> </w:t>
      </w:r>
      <w:r w:rsidR="00152570">
        <w:t>Д</w:t>
      </w:r>
      <w:r w:rsidR="002D436E">
        <w:t>иаграмма</w:t>
      </w:r>
      <w:r w:rsidR="00152570" w:rsidRPr="00AF711C">
        <w:t xml:space="preserve"> Джексона</w:t>
      </w:r>
      <w:bookmarkEnd w:id="12"/>
      <w:r w:rsidR="00152570">
        <w:t xml:space="preserve"> </w:t>
      </w:r>
    </w:p>
    <w:p w:rsidR="009F4C38" w:rsidRDefault="00BB1FB7" w:rsidP="00BB1FB7">
      <w:pPr>
        <w:rPr>
          <w:rFonts w:cs="Times New Roman"/>
        </w:rPr>
      </w:pPr>
      <w:r w:rsidRPr="00BB1FB7">
        <w:rPr>
          <w:rFonts w:cs="Times New Roman"/>
        </w:rPr>
        <w:t>Структурирован</w:t>
      </w:r>
      <w:r w:rsidR="00F94274">
        <w:rPr>
          <w:rFonts w:cs="Times New Roman"/>
        </w:rPr>
        <w:t>ное программирование Джексона (JSP</w:t>
      </w:r>
      <w:r w:rsidRPr="00BB1FB7">
        <w:rPr>
          <w:rFonts w:cs="Times New Roman"/>
        </w:rPr>
        <w:t xml:space="preserve">) </w:t>
      </w:r>
      <w:r w:rsidR="00F94274">
        <w:rPr>
          <w:rFonts w:cs="Times New Roman"/>
        </w:rPr>
        <w:t>–</w:t>
      </w:r>
      <w:r w:rsidRPr="00BB1FB7">
        <w:rPr>
          <w:rFonts w:cs="Times New Roman"/>
        </w:rPr>
        <w:t xml:space="preserve"> это метод структурного программирования, разработанный британским консультантом по программному обеспечению Майклом А. Джексоном и описанный в его книге</w:t>
      </w:r>
      <w:r w:rsidR="00F94274">
        <w:rPr>
          <w:rFonts w:cs="Times New Roman"/>
        </w:rPr>
        <w:t xml:space="preserve">. </w:t>
      </w:r>
      <w:r w:rsidRPr="00BB1FB7">
        <w:rPr>
          <w:rFonts w:cs="Times New Roman"/>
        </w:rPr>
        <w:t>Техника JSP заключается в анализе структур данных файлов, которые программа должна читать как ввод и создавать как вывод, а затем создавать проект программы на основе этих структур данных, чтобы структура управления программой обрабатывала эти структуры данных. естественным и интуитивно понятным способом.</w:t>
      </w:r>
      <w:r w:rsidR="009F4C38">
        <w:rPr>
          <w:rFonts w:cs="Times New Roman"/>
        </w:rPr>
        <w:t xml:space="preserve"> </w:t>
      </w:r>
      <w:r w:rsidRPr="00BB1FB7">
        <w:rPr>
          <w:rFonts w:cs="Times New Roman"/>
        </w:rPr>
        <w:t>JSP описывает структуры (как данных, так и программ) с использ</w:t>
      </w:r>
      <w:r w:rsidR="009F4C38">
        <w:rPr>
          <w:rFonts w:cs="Times New Roman"/>
        </w:rPr>
        <w:t>ованием трех основных структур:</w:t>
      </w:r>
    </w:p>
    <w:p w:rsidR="009F4C38" w:rsidRPr="00DD018F" w:rsidRDefault="00DD018F" w:rsidP="003649EF">
      <w:pPr>
        <w:pStyle w:val="a0"/>
      </w:pPr>
      <w:r w:rsidRPr="00DD018F">
        <w:t>последовательность;</w:t>
      </w:r>
    </w:p>
    <w:p w:rsidR="009F4C38" w:rsidRPr="00DD018F" w:rsidRDefault="00DD018F" w:rsidP="003649EF">
      <w:pPr>
        <w:pStyle w:val="a0"/>
      </w:pPr>
      <w:r w:rsidRPr="00DD018F">
        <w:t>итерация;</w:t>
      </w:r>
    </w:p>
    <w:p w:rsidR="009F4C38" w:rsidRPr="00DD018F" w:rsidRDefault="00DD018F" w:rsidP="003649EF">
      <w:pPr>
        <w:pStyle w:val="a0"/>
      </w:pPr>
      <w:r w:rsidRPr="00DD018F">
        <w:t xml:space="preserve">выбор (или альтернативы). </w:t>
      </w:r>
    </w:p>
    <w:p w:rsidR="00624F50" w:rsidRPr="007541A3" w:rsidRDefault="00BB1FB7" w:rsidP="00BB1FB7">
      <w:pPr>
        <w:rPr>
          <w:rFonts w:cs="Times New Roman"/>
          <w:lang w:val="en-US"/>
        </w:rPr>
      </w:pPr>
      <w:r w:rsidRPr="00BB1FB7">
        <w:rPr>
          <w:rFonts w:cs="Times New Roman"/>
        </w:rPr>
        <w:t xml:space="preserve">Эти структуры представлены в виде (по сути) визуального представления регулярного </w:t>
      </w:r>
      <w:r w:rsidR="009F4C38" w:rsidRPr="00BB1FB7">
        <w:rPr>
          <w:rFonts w:cs="Times New Roman"/>
        </w:rPr>
        <w:t>выражения.</w:t>
      </w:r>
      <w:r w:rsidR="007541A3" w:rsidRPr="007541A3">
        <w:rPr>
          <w:rFonts w:cs="Times New Roman"/>
        </w:rPr>
        <w:t xml:space="preserve"> [</w:t>
      </w:r>
      <w:r w:rsidR="007541A3">
        <w:rPr>
          <w:rFonts w:cs="Times New Roman"/>
          <w:lang w:val="en-US"/>
        </w:rPr>
        <w:t>6]</w:t>
      </w:r>
    </w:p>
    <w:p w:rsidR="00DD018F" w:rsidRDefault="00DD018F" w:rsidP="00BB1FB7">
      <w:pPr>
        <w:rPr>
          <w:rFonts w:cs="Times New Roman"/>
        </w:rPr>
      </w:pPr>
      <w:r>
        <w:rPr>
          <w:rFonts w:cs="Times New Roman"/>
        </w:rPr>
        <w:t>На рисунке 2.7.1 представлена диаграмма Джексона «Покупка авиабилета».</w:t>
      </w:r>
    </w:p>
    <w:p w:rsidR="007C3321" w:rsidRDefault="0060438D" w:rsidP="0060438D">
      <w:pPr>
        <w:keepNext/>
        <w:ind w:firstLine="0"/>
        <w:jc w:val="center"/>
      </w:pPr>
      <w:r>
        <w:object w:dxaOrig="10725" w:dyaOrig="7125">
          <v:shape id="_x0000_i1037" type="#_x0000_t75" style="width:458.25pt;height:277.5pt" o:ole="">
            <v:imagedata r:id="rId33" o:title=""/>
          </v:shape>
          <o:OLEObject Type="Embed" ProgID="Visio.Drawing.15" ShapeID="_x0000_i1037" DrawAspect="Content" ObjectID="_1684747021" r:id="rId34"/>
        </w:object>
      </w:r>
    </w:p>
    <w:p w:rsidR="0089612C" w:rsidRPr="007C3321" w:rsidRDefault="007C3321" w:rsidP="0092165F">
      <w:pPr>
        <w:pStyle w:val="aff9"/>
        <w:rPr>
          <w:sz w:val="40"/>
        </w:rPr>
      </w:pPr>
      <w:r w:rsidRPr="007C3321">
        <w:t xml:space="preserve">Рисунок </w:t>
      </w:r>
      <w:r>
        <w:t>2.7.1</w:t>
      </w:r>
      <w:r w:rsidRPr="007C3321">
        <w:t xml:space="preserve"> </w:t>
      </w:r>
      <w:r>
        <w:t>–</w:t>
      </w:r>
      <w:r w:rsidRPr="007C3321">
        <w:t xml:space="preserve"> Диаграмма Джексона</w:t>
      </w:r>
    </w:p>
    <w:p w:rsidR="00624F50" w:rsidRPr="00AF711C" w:rsidRDefault="00AF711C" w:rsidP="001018A9">
      <w:pPr>
        <w:pStyle w:val="aff4"/>
      </w:pPr>
      <w:bookmarkStart w:id="13" w:name="_Toc74133379"/>
      <w:r>
        <w:lastRenderedPageBreak/>
        <w:t>2</w:t>
      </w:r>
      <w:r w:rsidRPr="008A21C3">
        <w:t>.</w:t>
      </w:r>
      <w:r w:rsidR="00326072">
        <w:t>8</w:t>
      </w:r>
      <w:r>
        <w:t xml:space="preserve"> </w:t>
      </w:r>
      <w:r w:rsidR="00152570">
        <w:t>С</w:t>
      </w:r>
      <w:r w:rsidR="00152570" w:rsidRPr="00624F50">
        <w:t>хемы алгоритмов</w:t>
      </w:r>
      <w:bookmarkEnd w:id="13"/>
    </w:p>
    <w:p w:rsidR="007303FC" w:rsidRPr="00CE298C" w:rsidRDefault="007303FC" w:rsidP="007303FC">
      <w:pPr>
        <w:rPr>
          <w:rFonts w:cs="Times New Roman"/>
        </w:rPr>
      </w:pPr>
      <w:r w:rsidRPr="007303FC">
        <w:rPr>
          <w:rFonts w:cs="Times New Roman"/>
        </w:rPr>
        <w:t>Написание логического пошагового мет</w:t>
      </w:r>
      <w:r>
        <w:rPr>
          <w:rFonts w:cs="Times New Roman"/>
        </w:rPr>
        <w:t xml:space="preserve">ода решения проблемы называется </w:t>
      </w:r>
      <w:r w:rsidRPr="007303FC">
        <w:rPr>
          <w:rFonts w:cs="Times New Roman"/>
          <w:bCs/>
        </w:rPr>
        <w:t>алгоритмом.</w:t>
      </w:r>
      <w:r w:rsidRPr="007303FC">
        <w:rPr>
          <w:rFonts w:cs="Times New Roman"/>
        </w:rPr>
        <w:t xml:space="preserve"> Другими словами, алгоритм </w:t>
      </w:r>
      <w:r>
        <w:rPr>
          <w:rFonts w:cs="Times New Roman"/>
        </w:rPr>
        <w:t xml:space="preserve">– </w:t>
      </w:r>
      <w:r w:rsidRPr="007303FC">
        <w:rPr>
          <w:rFonts w:cs="Times New Roman"/>
        </w:rPr>
        <w:t>это процедура решения проблем. Это первый шаг в решении математической или компьютерной задачи.</w:t>
      </w:r>
      <w:r w:rsidR="00BE395D" w:rsidRPr="00CE298C">
        <w:rPr>
          <w:rFonts w:cs="Times New Roman"/>
        </w:rPr>
        <w:t xml:space="preserve"> [11]</w:t>
      </w:r>
    </w:p>
    <w:p w:rsidR="007303FC" w:rsidRPr="007303FC" w:rsidRDefault="007303FC" w:rsidP="007303FC">
      <w:pPr>
        <w:rPr>
          <w:rFonts w:cs="Times New Roman"/>
        </w:rPr>
      </w:pPr>
      <w:r w:rsidRPr="007303FC">
        <w:rPr>
          <w:rFonts w:cs="Times New Roman"/>
        </w:rPr>
        <w:t xml:space="preserve">Алгоритм включает вычисления, </w:t>
      </w:r>
      <w:r>
        <w:rPr>
          <w:rFonts w:cs="Times New Roman"/>
        </w:rPr>
        <w:t xml:space="preserve">рассуждения и обработку данных. </w:t>
      </w:r>
      <w:r w:rsidRPr="007303FC">
        <w:rPr>
          <w:rFonts w:cs="Times New Roman"/>
        </w:rPr>
        <w:t xml:space="preserve">Алгоритмы могут быть представлены естественными языками, </w:t>
      </w:r>
      <w:r>
        <w:rPr>
          <w:rFonts w:cs="Times New Roman"/>
        </w:rPr>
        <w:t>псевдокодом, блок-схемами и т. д</w:t>
      </w:r>
      <w:r w:rsidRPr="007303FC">
        <w:rPr>
          <w:rFonts w:cs="Times New Roman"/>
        </w:rPr>
        <w:t>.</w:t>
      </w:r>
    </w:p>
    <w:p w:rsidR="00624F50" w:rsidRPr="00D530E6" w:rsidRDefault="00D530E6" w:rsidP="00516458">
      <w:pPr>
        <w:rPr>
          <w:rFonts w:cs="Times New Roman"/>
        </w:rPr>
      </w:pPr>
      <w:r w:rsidRPr="00D530E6">
        <w:rPr>
          <w:rFonts w:cs="Times New Roman"/>
          <w:color w:val="000000"/>
          <w:shd w:val="clear" w:color="auto" w:fill="FFFFFF"/>
        </w:rPr>
        <w:t xml:space="preserve">Схема алгоритма </w:t>
      </w:r>
      <w:r>
        <w:rPr>
          <w:rFonts w:cs="Times New Roman"/>
          <w:color w:val="000000"/>
          <w:shd w:val="clear" w:color="auto" w:fill="FFFFFF"/>
        </w:rPr>
        <w:t>–</w:t>
      </w:r>
      <w:r w:rsidRPr="00D530E6">
        <w:rPr>
          <w:rFonts w:cs="Times New Roman"/>
          <w:color w:val="000000"/>
          <w:shd w:val="clear" w:color="auto" w:fill="FFFFFF"/>
        </w:rPr>
        <w:t xml:space="preserve"> это графическое представление алгоритма с помощью различных символов, форм и стрелок для демонстрации процесса или программы. С помощью алгоритмов </w:t>
      </w:r>
      <w:r w:rsidR="002E6C8E">
        <w:rPr>
          <w:rFonts w:cs="Times New Roman"/>
          <w:color w:val="000000"/>
          <w:shd w:val="clear" w:color="auto" w:fill="FFFFFF"/>
        </w:rPr>
        <w:t xml:space="preserve">можно </w:t>
      </w:r>
      <w:r w:rsidR="002E6C8E" w:rsidRPr="00D530E6">
        <w:rPr>
          <w:rFonts w:cs="Times New Roman"/>
          <w:color w:val="000000"/>
          <w:shd w:val="clear" w:color="auto" w:fill="FFFFFF"/>
        </w:rPr>
        <w:t>легко</w:t>
      </w:r>
      <w:r w:rsidRPr="00D530E6">
        <w:rPr>
          <w:rFonts w:cs="Times New Roman"/>
          <w:color w:val="000000"/>
          <w:shd w:val="clear" w:color="auto" w:fill="FFFFFF"/>
        </w:rPr>
        <w:t xml:space="preserve"> понять программу. </w:t>
      </w:r>
      <w:r w:rsidR="002E6C8E">
        <w:rPr>
          <w:rFonts w:cs="Times New Roman"/>
          <w:color w:val="000000"/>
          <w:shd w:val="clear" w:color="auto" w:fill="FFFFFF"/>
        </w:rPr>
        <w:t>О</w:t>
      </w:r>
      <w:r w:rsidRPr="00D530E6">
        <w:rPr>
          <w:rFonts w:cs="Times New Roman"/>
          <w:color w:val="000000"/>
          <w:shd w:val="clear" w:color="auto" w:fill="FFFFFF"/>
        </w:rPr>
        <w:t xml:space="preserve">сновная цель использования </w:t>
      </w:r>
      <w:r w:rsidR="002E6C8E">
        <w:rPr>
          <w:rFonts w:cs="Times New Roman"/>
          <w:color w:val="000000"/>
          <w:shd w:val="clear" w:color="auto" w:fill="FFFFFF"/>
        </w:rPr>
        <w:t>схемы алгоритма</w:t>
      </w:r>
      <w:r w:rsidRPr="00D530E6">
        <w:rPr>
          <w:rFonts w:cs="Times New Roman"/>
          <w:color w:val="000000"/>
          <w:shd w:val="clear" w:color="auto" w:fill="FFFFFF"/>
        </w:rPr>
        <w:t xml:space="preserve"> </w:t>
      </w:r>
      <w:r w:rsidR="002E6C8E">
        <w:rPr>
          <w:rFonts w:cs="Times New Roman"/>
          <w:color w:val="000000"/>
          <w:shd w:val="clear" w:color="auto" w:fill="FFFFFF"/>
        </w:rPr>
        <w:t>–</w:t>
      </w:r>
      <w:r w:rsidRPr="00D530E6">
        <w:rPr>
          <w:rFonts w:cs="Times New Roman"/>
          <w:color w:val="000000"/>
          <w:shd w:val="clear" w:color="auto" w:fill="FFFFFF"/>
        </w:rPr>
        <w:t xml:space="preserve"> анализ различных методов.</w:t>
      </w:r>
    </w:p>
    <w:p w:rsidR="00624F50" w:rsidRDefault="00631C18" w:rsidP="00516458">
      <w:pPr>
        <w:rPr>
          <w:rFonts w:cs="Times New Roman"/>
        </w:rPr>
      </w:pPr>
      <w:r>
        <w:rPr>
          <w:rFonts w:cs="Times New Roman"/>
        </w:rPr>
        <w:t>В данном пункте представлены два алгоритма «А</w:t>
      </w:r>
      <w:r w:rsidR="00BF62DF">
        <w:rPr>
          <w:rFonts w:cs="Times New Roman"/>
        </w:rPr>
        <w:t>вторизация в системе</w:t>
      </w:r>
      <w:r>
        <w:rPr>
          <w:rFonts w:cs="Times New Roman"/>
        </w:rPr>
        <w:t>» и «</w:t>
      </w:r>
      <w:r w:rsidR="00BF62DF">
        <w:rPr>
          <w:rFonts w:cs="Times New Roman"/>
        </w:rPr>
        <w:t>Бронирование авиабилета</w:t>
      </w:r>
      <w:r>
        <w:rPr>
          <w:rFonts w:cs="Times New Roman"/>
        </w:rPr>
        <w:t>»</w:t>
      </w:r>
      <w:r w:rsidR="00BF62DF">
        <w:rPr>
          <w:rFonts w:cs="Times New Roman"/>
        </w:rPr>
        <w:t>.</w:t>
      </w:r>
    </w:p>
    <w:p w:rsidR="00D41129" w:rsidRDefault="008E51C5" w:rsidP="00516458">
      <w:pPr>
        <w:rPr>
          <w:rFonts w:cs="Times New Roman"/>
        </w:rPr>
      </w:pPr>
      <w:r>
        <w:rPr>
          <w:rFonts w:cs="Times New Roman"/>
        </w:rPr>
        <w:t>Алгоритм «Авторизация в системе» применяется для входа в систему «АТО».</w:t>
      </w:r>
      <w:r w:rsidR="00A7481A">
        <w:rPr>
          <w:rFonts w:cs="Times New Roman"/>
        </w:rPr>
        <w:t xml:space="preserve"> Он заключается в проверке существования </w:t>
      </w:r>
      <w:r w:rsidR="00343568">
        <w:rPr>
          <w:rFonts w:cs="Times New Roman"/>
        </w:rPr>
        <w:t xml:space="preserve">данных </w:t>
      </w:r>
      <w:r w:rsidR="00A7481A">
        <w:rPr>
          <w:rFonts w:cs="Times New Roman"/>
        </w:rPr>
        <w:t xml:space="preserve">пользователя в </w:t>
      </w:r>
      <w:r w:rsidR="00343568">
        <w:rPr>
          <w:rFonts w:cs="Times New Roman"/>
        </w:rPr>
        <w:t xml:space="preserve">БД </w:t>
      </w:r>
      <w:r w:rsidR="00A7481A">
        <w:rPr>
          <w:rFonts w:cs="Times New Roman"/>
        </w:rPr>
        <w:t>разрабатываемой</w:t>
      </w:r>
      <w:r w:rsidR="003B36AE">
        <w:rPr>
          <w:rFonts w:cs="Times New Roman"/>
        </w:rPr>
        <w:t xml:space="preserve"> системы</w:t>
      </w:r>
      <w:r w:rsidR="00343568">
        <w:rPr>
          <w:rFonts w:cs="Times New Roman"/>
        </w:rPr>
        <w:t>.</w:t>
      </w:r>
      <w:r w:rsidR="00EB045C">
        <w:rPr>
          <w:rFonts w:cs="Times New Roman"/>
        </w:rPr>
        <w:t xml:space="preserve"> Схема этого алгоритма представлена на рисунке 2.8.1.</w:t>
      </w:r>
    </w:p>
    <w:p w:rsidR="00A37C23" w:rsidRDefault="00BB56AB" w:rsidP="00A37C23">
      <w:pPr>
        <w:keepNext/>
        <w:ind w:firstLine="0"/>
        <w:jc w:val="center"/>
      </w:pPr>
      <w:r>
        <w:object w:dxaOrig="5791" w:dyaOrig="5941">
          <v:shape id="_x0000_i1038" type="#_x0000_t75" style="width:289.5pt;height:277.5pt" o:ole="">
            <v:imagedata r:id="rId35" o:title=""/>
          </v:shape>
          <o:OLEObject Type="Embed" ProgID="Visio.Drawing.15" ShapeID="_x0000_i1038" DrawAspect="Content" ObjectID="_1684747022" r:id="rId36"/>
        </w:object>
      </w:r>
    </w:p>
    <w:p w:rsidR="009B4467" w:rsidRPr="00A37C23" w:rsidRDefault="00A37C23" w:rsidP="0092165F">
      <w:pPr>
        <w:pStyle w:val="aff9"/>
      </w:pPr>
      <w:r w:rsidRPr="00A37C23">
        <w:t xml:space="preserve">Рисунок </w:t>
      </w:r>
      <w:r w:rsidRPr="00A37C23">
        <w:fldChar w:fldCharType="begin"/>
      </w:r>
      <w:r w:rsidRPr="00A37C23">
        <w:instrText xml:space="preserve"> SEQ Рисунок \* ARABIC </w:instrText>
      </w:r>
      <w:r w:rsidRPr="00A37C23">
        <w:fldChar w:fldCharType="separate"/>
      </w:r>
      <w:r w:rsidR="0001048C">
        <w:rPr>
          <w:noProof/>
        </w:rPr>
        <w:t>2</w:t>
      </w:r>
      <w:r w:rsidRPr="00A37C23">
        <w:fldChar w:fldCharType="end"/>
      </w:r>
      <w:r w:rsidR="00C931E4">
        <w:t>.8.1</w:t>
      </w:r>
      <w:r w:rsidRPr="00A37C23">
        <w:t xml:space="preserve"> </w:t>
      </w:r>
      <w:r w:rsidR="00C931E4">
        <w:t>–</w:t>
      </w:r>
      <w:r w:rsidRPr="00A37C23">
        <w:t xml:space="preserve"> Схема алгоритма </w:t>
      </w:r>
      <w:r w:rsidR="00C931E4">
        <w:t>«</w:t>
      </w:r>
      <w:r w:rsidRPr="00A37C23">
        <w:t>Авторизация в системе</w:t>
      </w:r>
      <w:r w:rsidR="00C931E4">
        <w:t>»</w:t>
      </w:r>
    </w:p>
    <w:p w:rsidR="00857E20" w:rsidRDefault="00EB045C" w:rsidP="00857E20">
      <w:pPr>
        <w:rPr>
          <w:rFonts w:cs="Times New Roman"/>
        </w:rPr>
      </w:pPr>
      <w:r>
        <w:rPr>
          <w:rFonts w:cs="Times New Roman"/>
        </w:rPr>
        <w:lastRenderedPageBreak/>
        <w:t>На рисунке 2.8.1 п</w:t>
      </w:r>
      <w:r w:rsidR="00857E20">
        <w:rPr>
          <w:rFonts w:cs="Times New Roman"/>
        </w:rPr>
        <w:t xml:space="preserve">роверка существования пользователя представляет собой запрос к необходимым данным пользователя, которые хранятся в БД. Если запрос выполнен успешно, то пользователю предоставляется доступ в систему, иначе система отобразить соответствующее сообщение об ошибке. </w:t>
      </w:r>
    </w:p>
    <w:p w:rsidR="00D41129" w:rsidRDefault="00B37EF2" w:rsidP="006F0F46">
      <w:pPr>
        <w:rPr>
          <w:rFonts w:cs="Times New Roman"/>
        </w:rPr>
      </w:pPr>
      <w:r>
        <w:rPr>
          <w:rFonts w:cs="Times New Roman"/>
        </w:rPr>
        <w:t>Алгоритм «Бронирование авиабилета» применяется для покупки авиабилетов</w:t>
      </w:r>
      <w:r w:rsidR="00EC7E1C">
        <w:rPr>
          <w:rFonts w:cs="Times New Roman"/>
        </w:rPr>
        <w:t>.</w:t>
      </w:r>
      <w:r>
        <w:rPr>
          <w:rFonts w:cs="Times New Roman"/>
        </w:rPr>
        <w:t xml:space="preserve"> Он заключается в проверке</w:t>
      </w:r>
      <w:r w:rsidR="006F0F46">
        <w:rPr>
          <w:rFonts w:cs="Times New Roman"/>
        </w:rPr>
        <w:t xml:space="preserve"> правильности заполнения необходимых полей и поиском подходящего ре</w:t>
      </w:r>
      <w:r w:rsidR="00D41129">
        <w:rPr>
          <w:rFonts w:cs="Times New Roman"/>
        </w:rPr>
        <w:t>йса.</w:t>
      </w:r>
      <w:r>
        <w:rPr>
          <w:rFonts w:cs="Times New Roman"/>
        </w:rPr>
        <w:t xml:space="preserve"> </w:t>
      </w:r>
      <w:r w:rsidR="00602CDA">
        <w:rPr>
          <w:rFonts w:cs="Times New Roman"/>
        </w:rPr>
        <w:t>Схема этого алгоритма представлена на рисунке 2.8.2.</w:t>
      </w:r>
    </w:p>
    <w:p w:rsidR="00C931E4" w:rsidRDefault="00602CDA" w:rsidP="00C931E4">
      <w:pPr>
        <w:keepNext/>
        <w:ind w:firstLine="0"/>
        <w:jc w:val="center"/>
      </w:pPr>
      <w:r>
        <w:object w:dxaOrig="5011" w:dyaOrig="11371">
          <v:shape id="_x0000_i1039" type="#_x0000_t75" style="width:250.5pt;height:497.25pt" o:ole="">
            <v:imagedata r:id="rId37" o:title=""/>
          </v:shape>
          <o:OLEObject Type="Embed" ProgID="Visio.Drawing.15" ShapeID="_x0000_i1039" DrawAspect="Content" ObjectID="_1684747023" r:id="rId38"/>
        </w:object>
      </w:r>
    </w:p>
    <w:p w:rsidR="00BF62DF" w:rsidRPr="00C931E4" w:rsidRDefault="00C931E4" w:rsidP="0092165F">
      <w:pPr>
        <w:pStyle w:val="aff9"/>
      </w:pPr>
      <w:r w:rsidRPr="00C931E4">
        <w:t xml:space="preserve">Рисунок </w:t>
      </w:r>
      <w:r>
        <w:t>2.8.2</w:t>
      </w:r>
      <w:r w:rsidRPr="00C931E4">
        <w:t xml:space="preserve"> – Схема алгоритма «Бронирование авиабилета»</w:t>
      </w:r>
    </w:p>
    <w:p w:rsidR="00BF62DF" w:rsidRPr="00096957" w:rsidRDefault="00602CDA" w:rsidP="00516458">
      <w:pPr>
        <w:rPr>
          <w:rFonts w:cs="Times New Roman"/>
        </w:rPr>
      </w:pPr>
      <w:r>
        <w:rPr>
          <w:rFonts w:cs="Times New Roman"/>
        </w:rPr>
        <w:lastRenderedPageBreak/>
        <w:t xml:space="preserve">На рисунке 2.8.2 </w:t>
      </w:r>
      <w:r w:rsidR="00AE331F">
        <w:rPr>
          <w:rFonts w:cs="Times New Roman"/>
        </w:rPr>
        <w:t>поиск рейса представляет собой запрос, который</w:t>
      </w:r>
      <w:r w:rsidR="004C738C">
        <w:rPr>
          <w:rFonts w:cs="Times New Roman"/>
        </w:rPr>
        <w:t xml:space="preserve"> обращается к БД и</w:t>
      </w:r>
      <w:r w:rsidR="00AE331F">
        <w:rPr>
          <w:rFonts w:cs="Times New Roman"/>
        </w:rPr>
        <w:t xml:space="preserve"> подбирает ближайший рейс</w:t>
      </w:r>
      <w:r w:rsidR="004C738C">
        <w:rPr>
          <w:rFonts w:cs="Times New Roman"/>
        </w:rPr>
        <w:t>.</w:t>
      </w:r>
    </w:p>
    <w:p w:rsidR="0052017F" w:rsidRDefault="00326072" w:rsidP="00096957">
      <w:pPr>
        <w:pStyle w:val="aff4"/>
      </w:pPr>
      <w:bookmarkStart w:id="14" w:name="_Toc74133380"/>
      <w:r>
        <w:t>2.</w:t>
      </w:r>
      <w:r w:rsidR="002C6127">
        <w:t>9</w:t>
      </w:r>
      <w:r w:rsidR="00096957">
        <w:t xml:space="preserve"> Выводы по разделу</w:t>
      </w:r>
      <w:bookmarkEnd w:id="14"/>
    </w:p>
    <w:p w:rsidR="00096957" w:rsidRDefault="00D078BB" w:rsidP="005E081A">
      <w:pPr>
        <w:ind w:firstLine="709"/>
        <w:rPr>
          <w:rFonts w:cs="Times New Roman"/>
        </w:rPr>
      </w:pPr>
      <w:r>
        <w:rPr>
          <w:rFonts w:cs="Times New Roman"/>
        </w:rPr>
        <w:t xml:space="preserve">В этом разделе курсового проекта </w:t>
      </w:r>
      <w:r w:rsidR="005A2A15">
        <w:rPr>
          <w:rFonts w:cs="Times New Roman"/>
        </w:rPr>
        <w:t xml:space="preserve">осуществлялось проектирование разрабатываемой системы «АТО». </w:t>
      </w:r>
      <w:r w:rsidR="00984505">
        <w:rPr>
          <w:rFonts w:cs="Times New Roman"/>
        </w:rPr>
        <w:t xml:space="preserve">Для наглядного представления и </w:t>
      </w:r>
      <w:r w:rsidR="005E081A">
        <w:rPr>
          <w:rFonts w:cs="Times New Roman"/>
        </w:rPr>
        <w:t>определения необходимых требований к разработанной системе были построение следующие диаграммы:</w:t>
      </w:r>
    </w:p>
    <w:p w:rsidR="008F12A6" w:rsidRPr="003D213C" w:rsidRDefault="003D213C" w:rsidP="003649EF">
      <w:pPr>
        <w:pStyle w:val="a0"/>
      </w:pPr>
      <w:r w:rsidRPr="003D213C">
        <w:t>диаграмма IDEF0;</w:t>
      </w:r>
    </w:p>
    <w:p w:rsidR="008F12A6" w:rsidRPr="003D213C" w:rsidRDefault="003D213C" w:rsidP="003649EF">
      <w:pPr>
        <w:pStyle w:val="a0"/>
      </w:pPr>
      <w:r w:rsidRPr="003D213C">
        <w:t>диаграмма переходов состояний;</w:t>
      </w:r>
    </w:p>
    <w:p w:rsidR="008F12A6" w:rsidRPr="003D213C" w:rsidRDefault="003D213C" w:rsidP="003649EF">
      <w:pPr>
        <w:pStyle w:val="a0"/>
      </w:pPr>
      <w:r w:rsidRPr="003D213C">
        <w:t>диаграмма вариантов использования;</w:t>
      </w:r>
    </w:p>
    <w:p w:rsidR="008F12A6" w:rsidRPr="003D213C" w:rsidRDefault="003D213C" w:rsidP="003649EF">
      <w:pPr>
        <w:pStyle w:val="a0"/>
      </w:pPr>
      <w:r w:rsidRPr="003D213C">
        <w:t>диаграмма активности;</w:t>
      </w:r>
    </w:p>
    <w:p w:rsidR="003D213C" w:rsidRPr="003D213C" w:rsidRDefault="003D213C" w:rsidP="003649EF">
      <w:pPr>
        <w:pStyle w:val="a0"/>
      </w:pPr>
      <w:r w:rsidRPr="003D213C">
        <w:t>диаграмма последовательности;</w:t>
      </w:r>
    </w:p>
    <w:p w:rsidR="00096957" w:rsidRPr="003D213C" w:rsidRDefault="003D213C" w:rsidP="003649EF">
      <w:pPr>
        <w:pStyle w:val="a0"/>
      </w:pPr>
      <w:r w:rsidRPr="003D213C">
        <w:t>диаграмма Джексона.</w:t>
      </w:r>
    </w:p>
    <w:p w:rsidR="005E081A" w:rsidRDefault="005E081A" w:rsidP="005E081A">
      <w:pPr>
        <w:ind w:firstLine="709"/>
        <w:rPr>
          <w:rFonts w:cs="Times New Roman"/>
        </w:rPr>
      </w:pPr>
      <w:r>
        <w:rPr>
          <w:rFonts w:eastAsia="Times New Roman" w:cs="Times New Roman"/>
          <w:szCs w:val="28"/>
        </w:rPr>
        <w:t xml:space="preserve">Кроме этого в этом разделе </w:t>
      </w:r>
      <w:r w:rsidR="009307CA">
        <w:rPr>
          <w:rFonts w:eastAsia="Times New Roman" w:cs="Times New Roman"/>
          <w:szCs w:val="28"/>
        </w:rPr>
        <w:t>разбирались и приводились использованные алгоритмы в разрабатываемой системе</w:t>
      </w:r>
      <w:r>
        <w:rPr>
          <w:rFonts w:eastAsia="Times New Roman" w:cs="Times New Roman"/>
          <w:szCs w:val="28"/>
        </w:rPr>
        <w:t>.</w:t>
      </w:r>
    </w:p>
    <w:p w:rsidR="005E081A" w:rsidRDefault="005E081A" w:rsidP="008F12A6">
      <w:pPr>
        <w:rPr>
          <w:rFonts w:cs="Times New Roman"/>
        </w:rPr>
      </w:pPr>
    </w:p>
    <w:p w:rsidR="009B4467" w:rsidRDefault="009B4467" w:rsidP="00E72851">
      <w:pPr>
        <w:pStyle w:val="aff2"/>
      </w:pPr>
      <w:r>
        <w:br w:type="page"/>
      </w:r>
      <w:bookmarkStart w:id="15" w:name="_Toc74133381"/>
      <w:r w:rsidR="009E26F2">
        <w:rPr>
          <w:caps w:val="0"/>
        </w:rPr>
        <w:lastRenderedPageBreak/>
        <w:t xml:space="preserve">3 РЕАЛАЛИЗАЦИЯ </w:t>
      </w:r>
      <w:r w:rsidR="009E26F2">
        <w:rPr>
          <w:rFonts w:cs="Times New Roman"/>
          <w:caps w:val="0"/>
        </w:rPr>
        <w:t>РАЗРАБАТЫВАЕМОЙ СИСТЕМЫ</w:t>
      </w:r>
      <w:bookmarkEnd w:id="15"/>
    </w:p>
    <w:p w:rsidR="00801A0F" w:rsidRDefault="002C6127" w:rsidP="001018A9">
      <w:pPr>
        <w:pStyle w:val="aff4"/>
      </w:pPr>
      <w:bookmarkStart w:id="16" w:name="_Toc74133382"/>
      <w:r>
        <w:t>3.1</w:t>
      </w:r>
      <w:r w:rsidR="00801A0F">
        <w:t xml:space="preserve"> </w:t>
      </w:r>
      <w:r w:rsidR="00801A0F" w:rsidRPr="00801A0F">
        <w:t>Структурные или функциональные схемы</w:t>
      </w:r>
      <w:bookmarkEnd w:id="16"/>
    </w:p>
    <w:p w:rsidR="00801A0F" w:rsidRDefault="00801A0F" w:rsidP="001018A9">
      <w:pPr>
        <w:pStyle w:val="31"/>
      </w:pPr>
      <w:bookmarkStart w:id="17" w:name="_Toc74133383"/>
      <w:r>
        <w:t xml:space="preserve">3.1.1 </w:t>
      </w:r>
      <w:r w:rsidRPr="00801A0F">
        <w:t>Диаграмм</w:t>
      </w:r>
      <w:r w:rsidR="00326072">
        <w:t>а компонентов</w:t>
      </w:r>
      <w:bookmarkEnd w:id="17"/>
    </w:p>
    <w:p w:rsidR="009E2A5C" w:rsidRPr="00CE298C" w:rsidRDefault="003D6D2D" w:rsidP="00326072">
      <w:pPr>
        <w:rPr>
          <w:rFonts w:cs="Times New Roman"/>
        </w:rPr>
      </w:pPr>
      <w:r w:rsidRPr="003D6D2D">
        <w:rPr>
          <w:rFonts w:cs="Times New Roman"/>
        </w:rPr>
        <w:t>Диаграмма компонентов описывает организацию и подключение физических компонентов в системе</w:t>
      </w:r>
      <w:r>
        <w:rPr>
          <w:rFonts w:cs="Times New Roman"/>
        </w:rPr>
        <w:t>, то есть показывает</w:t>
      </w:r>
      <w:r w:rsidRPr="003D6D2D">
        <w:rPr>
          <w:rFonts w:cs="Times New Roman"/>
        </w:rPr>
        <w:t xml:space="preserve"> структурные отношения между компонентами системы. Диаграммы компонентов </w:t>
      </w:r>
      <w:r w:rsidR="009E2A5C">
        <w:rPr>
          <w:rFonts w:cs="Times New Roman"/>
        </w:rPr>
        <w:t>используется</w:t>
      </w:r>
      <w:r w:rsidRPr="003D6D2D">
        <w:rPr>
          <w:rFonts w:cs="Times New Roman"/>
        </w:rPr>
        <w:t>, чтобы помочь в деталях реализации модели и перепроверить, что каждый аспект требуемых функций системы охвач</w:t>
      </w:r>
      <w:r w:rsidR="009E2A5C">
        <w:rPr>
          <w:rFonts w:cs="Times New Roman"/>
        </w:rPr>
        <w:t>ен запланированной разработкой.</w:t>
      </w:r>
      <w:r w:rsidR="00BE395D" w:rsidRPr="00BE395D">
        <w:rPr>
          <w:rFonts w:cs="Times New Roman"/>
        </w:rPr>
        <w:t xml:space="preserve"> [</w:t>
      </w:r>
      <w:r w:rsidR="00BE395D" w:rsidRPr="00CE298C">
        <w:rPr>
          <w:rFonts w:cs="Times New Roman"/>
        </w:rPr>
        <w:t>13]</w:t>
      </w:r>
    </w:p>
    <w:p w:rsidR="00801A0F" w:rsidRDefault="003D6D2D" w:rsidP="00326072">
      <w:pPr>
        <w:rPr>
          <w:rFonts w:cs="Times New Roman"/>
        </w:rPr>
      </w:pPr>
      <w:r w:rsidRPr="003D6D2D">
        <w:rPr>
          <w:rFonts w:cs="Times New Roman"/>
        </w:rPr>
        <w:t>В</w:t>
      </w:r>
      <w:r w:rsidR="00464DBB">
        <w:rPr>
          <w:rFonts w:cs="Times New Roman"/>
        </w:rPr>
        <w:t xml:space="preserve"> этой диаграмме</w:t>
      </w:r>
      <w:r w:rsidRPr="003D6D2D">
        <w:rPr>
          <w:rFonts w:cs="Times New Roman"/>
        </w:rPr>
        <w:t xml:space="preserve"> компоненты являются менее физическими и более концептуальными автономными элементами дизайна, такими как бизнес-процесс, который предоставляет или требует интерфейсов для взаимодействия с другими конструкциями в системе. Физические элементы, такие как файлы и документы, теперь называются артефактами</w:t>
      </w:r>
    </w:p>
    <w:p w:rsidR="00326072" w:rsidRDefault="00326072"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E53EE4" w:rsidRDefault="00E53EE4" w:rsidP="00326072">
      <w:pPr>
        <w:rPr>
          <w:rFonts w:cs="Times New Roman"/>
        </w:rPr>
      </w:pPr>
    </w:p>
    <w:p w:rsidR="00BA51B8" w:rsidRDefault="00BA51B8" w:rsidP="00326072">
      <w:pPr>
        <w:rPr>
          <w:rFonts w:cs="Times New Roman"/>
        </w:rPr>
      </w:pPr>
    </w:p>
    <w:p w:rsidR="00BA51B8" w:rsidRDefault="00BA51B8" w:rsidP="00326072">
      <w:pPr>
        <w:rPr>
          <w:rFonts w:cs="Times New Roman"/>
        </w:rPr>
      </w:pPr>
    </w:p>
    <w:p w:rsidR="00BA51B8" w:rsidRDefault="00BA51B8" w:rsidP="00326072">
      <w:pPr>
        <w:rPr>
          <w:rFonts w:cs="Times New Roman"/>
        </w:rPr>
      </w:pPr>
    </w:p>
    <w:p w:rsidR="00326072" w:rsidRPr="00326072" w:rsidRDefault="009E5F53" w:rsidP="00122FF4">
      <w:pPr>
        <w:pStyle w:val="31"/>
      </w:pPr>
      <w:bookmarkStart w:id="18" w:name="_Toc74133384"/>
      <w:r>
        <w:t>3.1.2</w:t>
      </w:r>
      <w:r w:rsidR="00326072" w:rsidRPr="00F539A5">
        <w:t xml:space="preserve"> </w:t>
      </w:r>
      <w:r w:rsidR="00326072">
        <w:t>Диаграмма классов</w:t>
      </w:r>
      <w:bookmarkEnd w:id="18"/>
    </w:p>
    <w:p w:rsidR="00BB0083" w:rsidRPr="003602B1" w:rsidRDefault="00BB0083" w:rsidP="00BB0083">
      <w:pPr>
        <w:rPr>
          <w:rFonts w:cs="Times New Roman"/>
          <w:highlight w:val="yellow"/>
        </w:rPr>
      </w:pPr>
      <w:r w:rsidRPr="00BB0083">
        <w:rPr>
          <w:rFonts w:cs="Times New Roman"/>
          <w:highlight w:val="yellow"/>
        </w:rPr>
        <w:t>https://www.tutorialspoint.com/uml/uml_class_diagram.htm</w:t>
      </w:r>
    </w:p>
    <w:p w:rsidR="00BB0083" w:rsidRPr="003602B1" w:rsidRDefault="00BB0083" w:rsidP="00BB0083">
      <w:pPr>
        <w:rPr>
          <w:rFonts w:cs="Times New Roman"/>
          <w:highlight w:val="yellow"/>
        </w:rPr>
      </w:pPr>
      <w:r w:rsidRPr="00BB0083">
        <w:rPr>
          <w:rFonts w:cs="Times New Roman"/>
          <w:highlight w:val="yellow"/>
        </w:rPr>
        <w:t>https://developer.ibm.com/technologies/web-development/articles/the-class-diagram/</w:t>
      </w:r>
    </w:p>
    <w:p w:rsidR="00BB0083" w:rsidRPr="003602B1" w:rsidRDefault="00BB0083" w:rsidP="00BB0083">
      <w:pPr>
        <w:rPr>
          <w:rFonts w:cs="Times New Roman"/>
          <w:highlight w:val="yellow"/>
        </w:rPr>
      </w:pPr>
      <w:r w:rsidRPr="00BB0083">
        <w:rPr>
          <w:rFonts w:cs="Times New Roman"/>
          <w:highlight w:val="yellow"/>
        </w:rPr>
        <w:t>https://creately.com/blog/diagrams/class-diagram-relationships/</w:t>
      </w:r>
    </w:p>
    <w:p w:rsidR="00BB0083" w:rsidRPr="003602B1" w:rsidRDefault="00BB0083" w:rsidP="00BB0083">
      <w:pPr>
        <w:rPr>
          <w:rFonts w:cs="Times New Roman"/>
          <w:highlight w:val="yellow"/>
        </w:rPr>
      </w:pPr>
      <w:r w:rsidRPr="00BB0083">
        <w:rPr>
          <w:rFonts w:cs="Times New Roman"/>
          <w:highlight w:val="yellow"/>
        </w:rPr>
        <w:t>https://www.guru99.com/uml-class-diagram.html</w:t>
      </w:r>
    </w:p>
    <w:p w:rsidR="00801A0F" w:rsidRDefault="00BB0083" w:rsidP="00326072">
      <w:pPr>
        <w:rPr>
          <w:rFonts w:cs="Times New Roman"/>
        </w:rPr>
      </w:pPr>
      <w:r w:rsidRPr="00BB0083">
        <w:rPr>
          <w:rFonts w:cs="Times New Roman"/>
          <w:highlight w:val="yellow"/>
        </w:rPr>
        <w:t>https://en.wikipedia.org/wiki/Class_diagram</w:t>
      </w:r>
    </w:p>
    <w:p w:rsidR="00BB0083" w:rsidRPr="00BB0083" w:rsidRDefault="00BB0083" w:rsidP="00BB0083">
      <w:pPr>
        <w:rPr>
          <w:rFonts w:cs="Times New Roman"/>
        </w:rPr>
      </w:pPr>
      <w:r w:rsidRPr="00BB0083">
        <w:rPr>
          <w:rFonts w:cs="Times New Roman"/>
        </w:rPr>
        <w:lastRenderedPageBreak/>
        <w:t>Диаграмма классов</w:t>
      </w:r>
      <w:r>
        <w:rPr>
          <w:rFonts w:cs="Times New Roman"/>
        </w:rPr>
        <w:t xml:space="preserve"> – статическая структура</w:t>
      </w:r>
      <w:r w:rsidRPr="00BB0083">
        <w:rPr>
          <w:rFonts w:cs="Times New Roman"/>
        </w:rPr>
        <w:t>, которая дает обзор программного обеспечения системы, отображая классы, атрибуты, операции и их отношения между собой. Эта диаграмма включает имя класса, атрибуты и операцию в отдельных обозначенных отсеках. Диаграмма классов помогает построить код для разра</w:t>
      </w:r>
      <w:r>
        <w:rPr>
          <w:rFonts w:cs="Times New Roman"/>
        </w:rPr>
        <w:t>ботки программного обеспечения.</w:t>
      </w:r>
    </w:p>
    <w:p w:rsidR="00BB0083" w:rsidRPr="00CE298C" w:rsidRDefault="00BB0083" w:rsidP="00BB0083">
      <w:pPr>
        <w:rPr>
          <w:rFonts w:cs="Times New Roman"/>
        </w:rPr>
      </w:pPr>
      <w:r w:rsidRPr="00BB0083">
        <w:rPr>
          <w:rFonts w:cs="Times New Roman"/>
        </w:rPr>
        <w:t>Диаграмма классов определяет типы объектов в системе и различные типы отношений, которые существуют между ними. Это дает общее представление о приложении. Этот метод моделирования может работать практически со всеми объектно-ориентированными методами. Класс может относиться к другому классу. Класс может иметь свои объекты или может наследовать от других классов.</w:t>
      </w:r>
      <w:r w:rsidR="00AA0F7D" w:rsidRPr="00AA0F7D">
        <w:rPr>
          <w:rFonts w:cs="Times New Roman"/>
        </w:rPr>
        <w:t xml:space="preserve"> [</w:t>
      </w:r>
      <w:r w:rsidR="00AA0F7D" w:rsidRPr="00CE298C">
        <w:rPr>
          <w:rFonts w:cs="Times New Roman"/>
        </w:rPr>
        <w:t>4]</w:t>
      </w:r>
    </w:p>
    <w:p w:rsidR="00867115" w:rsidRDefault="00867115" w:rsidP="00BB0083">
      <w:pPr>
        <w:rPr>
          <w:rFonts w:cs="Times New Roman"/>
        </w:rPr>
      </w:pPr>
    </w:p>
    <w:p w:rsidR="00E53EE4" w:rsidRDefault="00E53EE4" w:rsidP="00BB0083">
      <w:pPr>
        <w:rPr>
          <w:rFonts w:cs="Times New Roman"/>
        </w:rPr>
      </w:pPr>
    </w:p>
    <w:p w:rsidR="00E53EE4" w:rsidRPr="00F07AA6" w:rsidRDefault="00E53EE4" w:rsidP="00BB0083">
      <w:pPr>
        <w:rPr>
          <w:rFonts w:cs="Times New Roman"/>
        </w:rPr>
      </w:pPr>
    </w:p>
    <w:p w:rsidR="00801A0F" w:rsidRDefault="009E5F53" w:rsidP="001018A9">
      <w:pPr>
        <w:pStyle w:val="aff4"/>
      </w:pPr>
      <w:bookmarkStart w:id="19" w:name="_Toc74133385"/>
      <w:r>
        <w:t>3.2</w:t>
      </w:r>
      <w:r w:rsidR="007A4034">
        <w:t xml:space="preserve"> </w:t>
      </w:r>
      <w:r w:rsidR="007A4034" w:rsidRPr="007A4034">
        <w:t>Реализация пользовательского интерфейса</w:t>
      </w:r>
      <w:bookmarkEnd w:id="19"/>
    </w:p>
    <w:p w:rsidR="00F55985" w:rsidRPr="00F55985" w:rsidRDefault="00F55985" w:rsidP="00F55985">
      <w:pPr>
        <w:rPr>
          <w:rFonts w:cs="Times New Roman"/>
        </w:rPr>
      </w:pPr>
      <w:r w:rsidRPr="00F55985">
        <w:rPr>
          <w:rFonts w:cs="Times New Roman"/>
        </w:rPr>
        <w:t xml:space="preserve">Граф диалога </w:t>
      </w:r>
      <w:r>
        <w:rPr>
          <w:rFonts w:cs="Times New Roman"/>
        </w:rPr>
        <w:t>–</w:t>
      </w:r>
      <w:r w:rsidRPr="00F55985">
        <w:rPr>
          <w:rFonts w:cs="Times New Roman"/>
        </w:rPr>
        <w:t xml:space="preserve"> ориентированный взвешенный граф, каждой вершине которого соответствует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Таким образом, граф представляет собой набор состояний системы, между которыми в ходе диалога при определенных ус</w:t>
      </w:r>
      <w:r>
        <w:rPr>
          <w:rFonts w:cs="Times New Roman"/>
        </w:rPr>
        <w:t>ловиях осуществляются переходы.</w:t>
      </w:r>
    </w:p>
    <w:p w:rsidR="00F55985" w:rsidRPr="00F55985" w:rsidRDefault="00F55985" w:rsidP="00F55985">
      <w:pPr>
        <w:rPr>
          <w:rFonts w:cs="Times New Roman"/>
        </w:rPr>
      </w:pPr>
      <w:r w:rsidRPr="00F55985">
        <w:rPr>
          <w:rFonts w:cs="Times New Roman"/>
        </w:rPr>
        <w:t>Разработка графа диалога позволяет выявить и устранить возможные тупиковые ситуации, выбрать рациональный путь перехода из текущего состояния системы в требуемое, выявить неоднозначные ситуации, когда для пользователя т</w:t>
      </w:r>
      <w:r>
        <w:rPr>
          <w:rFonts w:cs="Times New Roman"/>
        </w:rPr>
        <w:t>ребуется дополнительная помощь.</w:t>
      </w:r>
    </w:p>
    <w:p w:rsidR="00701F60" w:rsidRDefault="00F55985" w:rsidP="00122FF4">
      <w:pPr>
        <w:rPr>
          <w:rFonts w:cs="Times New Roman"/>
        </w:rPr>
      </w:pPr>
      <w:r w:rsidRPr="00F55985">
        <w:rPr>
          <w:rFonts w:cs="Times New Roman"/>
        </w:rPr>
        <w:t xml:space="preserve">Интерфейс пользователя можно упростить, снизив степень неопределенности действий пользователя. Для этого можно применить смешанную структуру диалога, ограничив при необходимости свободу выбора пользователя, используя меню или другие элементы и контролировать вводимую пользователем </w:t>
      </w:r>
      <w:r w:rsidRPr="00F55985">
        <w:rPr>
          <w:rFonts w:cs="Times New Roman"/>
        </w:rPr>
        <w:lastRenderedPageBreak/>
        <w:t>информацию, принимать только допустимые данные.</w:t>
      </w:r>
    </w:p>
    <w:p w:rsidR="00152738" w:rsidRDefault="00152738" w:rsidP="00122FF4">
      <w:pPr>
        <w:rPr>
          <w:rFonts w:cs="Times New Roman"/>
        </w:rPr>
      </w:pPr>
      <w:r>
        <w:rPr>
          <w:rFonts w:cs="Times New Roman"/>
        </w:rPr>
        <w:t xml:space="preserve">На рисунке 3.2.1 изображён граф диалога для формы покупки авиабилета. </w:t>
      </w:r>
      <w:r w:rsidR="00E32EB4">
        <w:rPr>
          <w:rFonts w:cs="Times New Roman"/>
        </w:rPr>
        <w:t xml:space="preserve">Этот граф отображает путь перехода </w:t>
      </w:r>
      <w:r w:rsidR="00E32EB4" w:rsidRPr="00F55985">
        <w:rPr>
          <w:rFonts w:cs="Times New Roman"/>
        </w:rPr>
        <w:t>из текущего состояния в требуемое</w:t>
      </w:r>
      <w:r w:rsidR="00CB3236">
        <w:rPr>
          <w:rFonts w:cs="Times New Roman"/>
        </w:rPr>
        <w:t xml:space="preserve"> для этой формы</w:t>
      </w:r>
      <w:r w:rsidR="00E32EB4">
        <w:rPr>
          <w:rFonts w:cs="Times New Roman"/>
        </w:rPr>
        <w:t>.</w:t>
      </w:r>
    </w:p>
    <w:p w:rsidR="00701F60" w:rsidRDefault="00701F60" w:rsidP="00701F60">
      <w:pPr>
        <w:keepNext/>
        <w:ind w:firstLine="0"/>
        <w:jc w:val="center"/>
      </w:pPr>
      <w:r>
        <w:object w:dxaOrig="6075" w:dyaOrig="3375">
          <v:shape id="_x0000_i1040" type="#_x0000_t75" style="width:303.75pt;height:168.75pt" o:ole="">
            <v:imagedata r:id="rId39" o:title=""/>
          </v:shape>
          <o:OLEObject Type="Embed" ProgID="Visio.Drawing.15" ShapeID="_x0000_i1040" DrawAspect="Content" ObjectID="_1684747024" r:id="rId40"/>
        </w:object>
      </w:r>
    </w:p>
    <w:p w:rsidR="00E63C2E" w:rsidRPr="00701F60" w:rsidRDefault="00701F60" w:rsidP="0092165F">
      <w:pPr>
        <w:pStyle w:val="aff9"/>
      </w:pPr>
      <w:r w:rsidRPr="00701F60">
        <w:t xml:space="preserve">Рисунок </w:t>
      </w:r>
      <w:r w:rsidRPr="00701F60">
        <w:fldChar w:fldCharType="begin"/>
      </w:r>
      <w:r w:rsidRPr="00701F60">
        <w:instrText xml:space="preserve"> SEQ Рисунок \* ARABIC </w:instrText>
      </w:r>
      <w:r w:rsidRPr="00701F60">
        <w:fldChar w:fldCharType="separate"/>
      </w:r>
      <w:r w:rsidR="0001048C">
        <w:rPr>
          <w:noProof/>
        </w:rPr>
        <w:t>3</w:t>
      </w:r>
      <w:r w:rsidRPr="00701F60">
        <w:fldChar w:fldCharType="end"/>
      </w:r>
      <w:r>
        <w:t>.2.1</w:t>
      </w:r>
      <w:r w:rsidRPr="00701F60">
        <w:t xml:space="preserve"> </w:t>
      </w:r>
      <w:r>
        <w:t>–</w:t>
      </w:r>
      <w:r w:rsidRPr="00701F60">
        <w:t xml:space="preserve"> Граф диалога формы покупки авиабилета</w:t>
      </w:r>
    </w:p>
    <w:p w:rsidR="00801A0F" w:rsidRDefault="00282808" w:rsidP="001018A9">
      <w:pPr>
        <w:pStyle w:val="aff4"/>
      </w:pPr>
      <w:bookmarkStart w:id="20" w:name="_Toc74133386"/>
      <w:r>
        <w:t>3.</w:t>
      </w:r>
      <w:r w:rsidR="00BF5B4E">
        <w:t>3</w:t>
      </w:r>
      <w:r>
        <w:t xml:space="preserve"> Тестирование</w:t>
      </w:r>
      <w:bookmarkEnd w:id="20"/>
    </w:p>
    <w:p w:rsidR="00282808" w:rsidRDefault="00BF5B4E" w:rsidP="001018A9">
      <w:pPr>
        <w:pStyle w:val="31"/>
      </w:pPr>
      <w:bookmarkStart w:id="21" w:name="_Toc74133387"/>
      <w:r>
        <w:t>3.3</w:t>
      </w:r>
      <w:r w:rsidR="009E5F53">
        <w:t>.1</w:t>
      </w:r>
      <w:r w:rsidR="00282808">
        <w:t xml:space="preserve"> Структурное тестирование</w:t>
      </w:r>
      <w:bookmarkEnd w:id="21"/>
    </w:p>
    <w:p w:rsidR="005C13E6" w:rsidRDefault="005C13E6" w:rsidP="00122FF4">
      <w:pPr>
        <w:rPr>
          <w:rFonts w:cs="Times New Roman"/>
        </w:rPr>
      </w:pPr>
      <w:r w:rsidRPr="003602B1">
        <w:rPr>
          <w:rFonts w:cs="Times New Roman"/>
          <w:highlight w:val="yellow"/>
        </w:rPr>
        <w:t>https://www.softwaretestingclass.com/what-is-structural-testing/</w:t>
      </w:r>
    </w:p>
    <w:p w:rsidR="00801A0F" w:rsidRPr="006C6A56" w:rsidRDefault="005C13E6" w:rsidP="00122FF4">
      <w:pPr>
        <w:rPr>
          <w:rFonts w:cs="Times New Roman"/>
          <w:lang w:val="en-US"/>
        </w:rPr>
      </w:pPr>
      <w:r w:rsidRPr="005C13E6">
        <w:rPr>
          <w:rFonts w:cs="Times New Roman"/>
        </w:rPr>
        <w:t xml:space="preserve">Структурное тестирование </w:t>
      </w:r>
      <w:r w:rsidR="00051BB7">
        <w:rPr>
          <w:rFonts w:cs="Times New Roman"/>
        </w:rPr>
        <w:t>–</w:t>
      </w:r>
      <w:r w:rsidRPr="005C13E6">
        <w:rPr>
          <w:rFonts w:cs="Times New Roman"/>
        </w:rPr>
        <w:t xml:space="preserve"> это тип тестирования, проводимого для проверки структуры кода. Это также известно, как тестирование «белого ящика» или «тестирование стеклянного ящика». Этот тип тестирования требует знания кода, поэтому в основном его проводят разработчики. Его больше заботит то, как это работает система, а не ее функциональные возможности. Это обеспечив</w:t>
      </w:r>
      <w:r w:rsidR="005864F2">
        <w:rPr>
          <w:rFonts w:cs="Times New Roman"/>
        </w:rPr>
        <w:t>ает больший охват тестирования.</w:t>
      </w:r>
      <w:r w:rsidR="006C6A56">
        <w:rPr>
          <w:rFonts w:cs="Times New Roman"/>
          <w:lang w:val="en-US"/>
        </w:rPr>
        <w:t xml:space="preserve"> [17]</w:t>
      </w:r>
    </w:p>
    <w:p w:rsidR="005864F2" w:rsidRDefault="005864F2" w:rsidP="00122FF4">
      <w:pPr>
        <w:rPr>
          <w:rFonts w:cs="Times New Roman"/>
        </w:rPr>
      </w:pPr>
      <w:r w:rsidRPr="005864F2">
        <w:rPr>
          <w:rFonts w:cs="Times New Roman"/>
        </w:rPr>
        <w:t>Структурные методы тестирования:</w:t>
      </w:r>
    </w:p>
    <w:p w:rsidR="005864F2" w:rsidRPr="005864F2" w:rsidRDefault="005864F2" w:rsidP="007C77D3">
      <w:pPr>
        <w:pStyle w:val="ac"/>
        <w:numPr>
          <w:ilvl w:val="0"/>
          <w:numId w:val="4"/>
        </w:numPr>
        <w:ind w:left="0" w:firstLine="709"/>
        <w:rPr>
          <w:rFonts w:cs="Times New Roman"/>
        </w:rPr>
      </w:pPr>
      <w:r w:rsidRPr="005864F2">
        <w:rPr>
          <w:rFonts w:cs="Times New Roman"/>
        </w:rPr>
        <w:t>тестирование базового пути;</w:t>
      </w:r>
    </w:p>
    <w:p w:rsidR="005864F2" w:rsidRPr="005864F2" w:rsidRDefault="005864F2" w:rsidP="007C77D3">
      <w:pPr>
        <w:pStyle w:val="ac"/>
        <w:numPr>
          <w:ilvl w:val="0"/>
          <w:numId w:val="4"/>
        </w:numPr>
        <w:ind w:left="0" w:firstLine="709"/>
        <w:rPr>
          <w:rFonts w:cs="Times New Roman"/>
        </w:rPr>
      </w:pPr>
      <w:r w:rsidRPr="005864F2">
        <w:rPr>
          <w:rFonts w:cs="Times New Roman"/>
        </w:rPr>
        <w:t>тестирование условий;</w:t>
      </w:r>
    </w:p>
    <w:p w:rsidR="005864F2" w:rsidRPr="005864F2" w:rsidRDefault="005864F2" w:rsidP="007C77D3">
      <w:pPr>
        <w:pStyle w:val="ac"/>
        <w:numPr>
          <w:ilvl w:val="0"/>
          <w:numId w:val="4"/>
        </w:numPr>
        <w:ind w:left="0" w:firstLine="709"/>
        <w:rPr>
          <w:rFonts w:cs="Times New Roman"/>
        </w:rPr>
      </w:pPr>
      <w:r w:rsidRPr="005864F2">
        <w:rPr>
          <w:rFonts w:cs="Times New Roman"/>
        </w:rPr>
        <w:t>тестирование циклов.</w:t>
      </w:r>
    </w:p>
    <w:p w:rsidR="005C13E6" w:rsidRDefault="002D72E4" w:rsidP="00122FF4">
      <w:pPr>
        <w:rPr>
          <w:rFonts w:cs="Times New Roman"/>
        </w:rPr>
      </w:pPr>
      <w:r>
        <w:rPr>
          <w:rFonts w:cs="Times New Roman"/>
        </w:rPr>
        <w:t>Для этого метода тестирования был выбран алгоритм, изображенный на рисунке 2.8.1.</w:t>
      </w:r>
    </w:p>
    <w:p w:rsidR="00AE14F7" w:rsidRPr="0029233F" w:rsidRDefault="009E5F53" w:rsidP="0029233F">
      <w:pPr>
        <w:pStyle w:val="43"/>
      </w:pPr>
      <w:bookmarkStart w:id="22" w:name="_Toc74133388"/>
      <w:r>
        <w:lastRenderedPageBreak/>
        <w:t>3.3.1.1</w:t>
      </w:r>
      <w:r w:rsidR="00AE14F7" w:rsidRPr="0029233F">
        <w:t xml:space="preserve"> Тестирование базового пути</w:t>
      </w:r>
      <w:bookmarkEnd w:id="22"/>
    </w:p>
    <w:p w:rsidR="009F1893" w:rsidRPr="009F1893" w:rsidRDefault="009F1893" w:rsidP="009F1893">
      <w:pPr>
        <w:rPr>
          <w:rFonts w:cs="Times New Roman"/>
        </w:rPr>
      </w:pPr>
      <w:r w:rsidRPr="009F1893">
        <w:rPr>
          <w:rFonts w:cs="Times New Roman"/>
        </w:rPr>
        <w:t xml:space="preserve">Тестирование пути </w:t>
      </w:r>
      <w:r>
        <w:rPr>
          <w:rFonts w:cs="Times New Roman"/>
        </w:rPr>
        <w:t xml:space="preserve">– </w:t>
      </w:r>
      <w:r w:rsidRPr="009F1893">
        <w:rPr>
          <w:rFonts w:cs="Times New Roman"/>
        </w:rPr>
        <w:t>это метод структурного тестирования, который включает использование исходного кода программы для поиска всех возмож</w:t>
      </w:r>
      <w:r w:rsidR="003C3B8B">
        <w:rPr>
          <w:rFonts w:cs="Times New Roman"/>
        </w:rPr>
        <w:t xml:space="preserve">ных путей к исполняемому файлу. </w:t>
      </w:r>
      <w:r w:rsidRPr="009F1893">
        <w:rPr>
          <w:rFonts w:cs="Times New Roman"/>
        </w:rPr>
        <w:t>Это помогает определить все ош</w:t>
      </w:r>
      <w:r w:rsidR="003C3B8B">
        <w:rPr>
          <w:rFonts w:cs="Times New Roman"/>
        </w:rPr>
        <w:t xml:space="preserve">ибки, лежащие в фрагменте кода. </w:t>
      </w:r>
      <w:r w:rsidRPr="009F1893">
        <w:rPr>
          <w:rFonts w:cs="Times New Roman"/>
        </w:rPr>
        <w:t>Этот метод предназначен для выполнения всего или выбранного пути через компьютерную программу.</w:t>
      </w:r>
    </w:p>
    <w:p w:rsidR="009F1893" w:rsidRPr="009F1893" w:rsidRDefault="009F1893" w:rsidP="009F1893">
      <w:pPr>
        <w:rPr>
          <w:rFonts w:cs="Times New Roman"/>
        </w:rPr>
      </w:pPr>
      <w:r w:rsidRPr="009F1893">
        <w:rPr>
          <w:rFonts w:cs="Times New Roman"/>
        </w:rPr>
        <w:t xml:space="preserve">Любая программа включает </w:t>
      </w:r>
      <w:r w:rsidR="003C3B8B">
        <w:rPr>
          <w:rFonts w:cs="Times New Roman"/>
        </w:rPr>
        <w:t xml:space="preserve">несколько точек входа и выхода. </w:t>
      </w:r>
      <w:r w:rsidRPr="009F1893">
        <w:rPr>
          <w:rFonts w:cs="Times New Roman"/>
        </w:rPr>
        <w:t>Проверка каждого из этих пунктов является сложной з</w:t>
      </w:r>
      <w:r w:rsidR="003C3B8B">
        <w:rPr>
          <w:rFonts w:cs="Times New Roman"/>
        </w:rPr>
        <w:t xml:space="preserve">адачей и требует много времени. </w:t>
      </w:r>
      <w:r w:rsidRPr="009F1893">
        <w:rPr>
          <w:rFonts w:cs="Times New Roman"/>
        </w:rPr>
        <w:t>Чтобы уменьшить количество избыточных тестов и достичь максимального тестового покрытия, используется тестирование базового пути.</w:t>
      </w:r>
    </w:p>
    <w:p w:rsidR="0001048C" w:rsidRDefault="0091546C" w:rsidP="0001048C">
      <w:pPr>
        <w:keepNext/>
        <w:ind w:firstLine="0"/>
        <w:jc w:val="center"/>
      </w:pPr>
      <w:r>
        <w:object w:dxaOrig="1891" w:dyaOrig="2610">
          <v:shape id="_x0000_i1041" type="#_x0000_t75" style="width:94.5pt;height:130.5pt" o:ole="">
            <v:imagedata r:id="rId41" o:title=""/>
          </v:shape>
          <o:OLEObject Type="Embed" ProgID="Visio.Drawing.15" ShapeID="_x0000_i1041" DrawAspect="Content" ObjectID="_1684747025" r:id="rId42"/>
        </w:object>
      </w:r>
    </w:p>
    <w:p w:rsidR="00AE14F7" w:rsidRPr="0001048C" w:rsidRDefault="0001048C" w:rsidP="0092165F">
      <w:pPr>
        <w:pStyle w:val="aff9"/>
      </w:pPr>
      <w:r w:rsidRPr="0001048C">
        <w:t xml:space="preserve">Рисунок </w:t>
      </w:r>
      <w:r>
        <w:t>3.3.1.1.1</w:t>
      </w:r>
      <w:r w:rsidRPr="0001048C">
        <w:t xml:space="preserve"> </w:t>
      </w:r>
      <w:r>
        <w:t>–</w:t>
      </w:r>
      <w:r w:rsidRPr="0001048C">
        <w:t xml:space="preserve"> </w:t>
      </w:r>
      <w:r>
        <w:t>К</w:t>
      </w:r>
      <w:r w:rsidRPr="0001048C">
        <w:t>онтрольный граф</w:t>
      </w:r>
      <w:r>
        <w:t xml:space="preserve"> тестируемого алгоритма</w:t>
      </w:r>
    </w:p>
    <w:p w:rsidR="0001048C" w:rsidRPr="0001048C" w:rsidRDefault="0001048C" w:rsidP="0001048C">
      <w:pPr>
        <w:rPr>
          <w:rFonts w:cs="Times New Roman"/>
        </w:rPr>
      </w:pPr>
      <w:r w:rsidRPr="0001048C">
        <w:rPr>
          <w:rFonts w:cs="Times New Roman"/>
        </w:rPr>
        <w:t xml:space="preserve">Количество дуг </w:t>
      </w:r>
      <w:r w:rsidRPr="0001048C">
        <w:rPr>
          <w:rFonts w:cs="Times New Roman"/>
          <w:lang w:val="en-US"/>
        </w:rPr>
        <w:t>E</w:t>
      </w:r>
      <w:r w:rsidR="00D74691">
        <w:rPr>
          <w:rFonts w:cs="Times New Roman"/>
        </w:rPr>
        <w:t xml:space="preserve"> = 4</w:t>
      </w:r>
      <w:r w:rsidRPr="0001048C">
        <w:rPr>
          <w:rFonts w:cs="Times New Roman"/>
        </w:rPr>
        <w:t xml:space="preserve">; количество узлов </w:t>
      </w:r>
      <w:r w:rsidRPr="0001048C">
        <w:rPr>
          <w:rFonts w:cs="Times New Roman"/>
          <w:lang w:val="en-US"/>
        </w:rPr>
        <w:t>N</w:t>
      </w:r>
      <w:r w:rsidR="00D74691">
        <w:rPr>
          <w:rFonts w:cs="Times New Roman"/>
        </w:rPr>
        <w:t xml:space="preserve"> = 4. Далее выполняется</w:t>
      </w:r>
      <w:r w:rsidRPr="0001048C">
        <w:rPr>
          <w:rFonts w:cs="Times New Roman"/>
        </w:rPr>
        <w:t xml:space="preserve"> расчет цикломатической сложности: </w:t>
      </w:r>
      <w:r w:rsidRPr="0001048C">
        <w:rPr>
          <w:rFonts w:cs="Times New Roman"/>
          <w:lang w:val="en-US"/>
        </w:rPr>
        <w:t>V</w:t>
      </w:r>
      <w:r w:rsidRPr="0001048C">
        <w:rPr>
          <w:rFonts w:cs="Times New Roman"/>
        </w:rPr>
        <w:t>(</w:t>
      </w:r>
      <w:r w:rsidRPr="0001048C">
        <w:rPr>
          <w:rFonts w:cs="Times New Roman"/>
          <w:lang w:val="en-US"/>
        </w:rPr>
        <w:t>G</w:t>
      </w:r>
      <w:r w:rsidRPr="0001048C">
        <w:rPr>
          <w:rFonts w:cs="Times New Roman"/>
        </w:rPr>
        <w:t>)=</w:t>
      </w:r>
      <w:r w:rsidRPr="0001048C">
        <w:rPr>
          <w:rFonts w:cs="Times New Roman"/>
          <w:lang w:val="en-US"/>
        </w:rPr>
        <w:t>E</w:t>
      </w:r>
      <w:r w:rsidRPr="0001048C">
        <w:rPr>
          <w:rFonts w:cs="Times New Roman"/>
        </w:rPr>
        <w:t>-</w:t>
      </w:r>
      <w:r w:rsidRPr="0001048C">
        <w:rPr>
          <w:rFonts w:cs="Times New Roman"/>
          <w:lang w:val="en-US"/>
        </w:rPr>
        <w:t>N</w:t>
      </w:r>
      <w:r w:rsidR="00D74691">
        <w:rPr>
          <w:rFonts w:cs="Times New Roman"/>
        </w:rPr>
        <w:t>+2 = 4</w:t>
      </w:r>
      <w:r w:rsidRPr="0001048C">
        <w:rPr>
          <w:rFonts w:cs="Times New Roman"/>
        </w:rPr>
        <w:t xml:space="preserve"> –</w:t>
      </w:r>
      <w:r w:rsidR="00D74691">
        <w:rPr>
          <w:rFonts w:cs="Times New Roman"/>
        </w:rPr>
        <w:t xml:space="preserve"> 4 + 2 = 2</w:t>
      </w:r>
      <w:r w:rsidRPr="0001048C">
        <w:rPr>
          <w:rFonts w:cs="Times New Roman"/>
        </w:rPr>
        <w:t>.</w:t>
      </w:r>
    </w:p>
    <w:p w:rsidR="00871D6C" w:rsidRDefault="00D74691" w:rsidP="00871D6C">
      <w:pPr>
        <w:tabs>
          <w:tab w:val="left" w:pos="1276"/>
          <w:tab w:val="left" w:pos="1701"/>
        </w:tabs>
        <w:rPr>
          <w:szCs w:val="28"/>
        </w:rPr>
      </w:pPr>
      <w:r>
        <w:rPr>
          <w:rFonts w:cs="Times New Roman"/>
        </w:rPr>
        <w:t xml:space="preserve">После расчета цикломатической сложности </w:t>
      </w:r>
      <w:r w:rsidR="00871D6C">
        <w:rPr>
          <w:rFonts w:cs="Times New Roman"/>
        </w:rPr>
        <w:t xml:space="preserve">находятся </w:t>
      </w:r>
      <w:r w:rsidR="00871D6C" w:rsidRPr="00871D6C">
        <w:rPr>
          <w:rFonts w:cs="Times New Roman"/>
        </w:rPr>
        <w:t>базовый набор путей</w:t>
      </w:r>
      <w:r w:rsidR="00871D6C">
        <w:rPr>
          <w:rFonts w:cs="Times New Roman"/>
        </w:rPr>
        <w:t xml:space="preserve">. </w:t>
      </w:r>
      <w:r w:rsidR="00871D6C">
        <w:rPr>
          <w:szCs w:val="28"/>
        </w:rPr>
        <w:t>Независимые пути:</w:t>
      </w:r>
    </w:p>
    <w:p w:rsidR="00871D6C" w:rsidRDefault="0091546C" w:rsidP="007C77D3">
      <w:pPr>
        <w:pStyle w:val="ac"/>
        <w:numPr>
          <w:ilvl w:val="0"/>
          <w:numId w:val="5"/>
        </w:numPr>
        <w:rPr>
          <w:rFonts w:cs="Times New Roman"/>
        </w:rPr>
      </w:pPr>
      <w:r>
        <w:rPr>
          <w:rFonts w:cs="Times New Roman"/>
        </w:rPr>
        <w:t>1-2-3-4</w:t>
      </w:r>
    </w:p>
    <w:p w:rsidR="0091546C" w:rsidRDefault="0091546C" w:rsidP="007C77D3">
      <w:pPr>
        <w:pStyle w:val="ac"/>
        <w:numPr>
          <w:ilvl w:val="0"/>
          <w:numId w:val="5"/>
        </w:numPr>
        <w:rPr>
          <w:rFonts w:cs="Times New Roman"/>
        </w:rPr>
      </w:pPr>
      <w:r>
        <w:rPr>
          <w:rFonts w:cs="Times New Roman"/>
        </w:rPr>
        <w:t>1-2-4</w:t>
      </w:r>
    </w:p>
    <w:p w:rsidR="00D2338F" w:rsidRPr="00D2338F" w:rsidRDefault="00D2338F" w:rsidP="0092165F">
      <w:pPr>
        <w:pStyle w:val="affd"/>
      </w:pPr>
      <w:r>
        <w:t>Таблица 3.3.1.1.1 – Результаты тестирования базового пути</w:t>
      </w:r>
    </w:p>
    <w:tbl>
      <w:tblPr>
        <w:tblStyle w:val="af"/>
        <w:tblW w:w="0" w:type="auto"/>
        <w:tblLook w:val="04A0" w:firstRow="1" w:lastRow="0" w:firstColumn="1" w:lastColumn="0" w:noHBand="0" w:noVBand="1"/>
      </w:tblPr>
      <w:tblGrid>
        <w:gridCol w:w="1129"/>
        <w:gridCol w:w="1276"/>
        <w:gridCol w:w="2693"/>
        <w:gridCol w:w="2835"/>
        <w:gridCol w:w="1695"/>
      </w:tblGrid>
      <w:tr w:rsidR="00D2338F" w:rsidRPr="00D2338F" w:rsidTr="00C44DD3">
        <w:trPr>
          <w:trHeight w:val="454"/>
        </w:trPr>
        <w:tc>
          <w:tcPr>
            <w:tcW w:w="1129" w:type="dxa"/>
            <w:vAlign w:val="center"/>
          </w:tcPr>
          <w:p w:rsidR="00D2338F" w:rsidRPr="00D2338F" w:rsidRDefault="00D2338F" w:rsidP="00732D76">
            <w:pPr>
              <w:spacing w:line="240" w:lineRule="auto"/>
              <w:ind w:firstLine="0"/>
              <w:jc w:val="center"/>
              <w:rPr>
                <w:rFonts w:cs="Times New Roman"/>
                <w:sz w:val="24"/>
              </w:rPr>
            </w:pPr>
            <w:r>
              <w:rPr>
                <w:rFonts w:cs="Times New Roman"/>
                <w:sz w:val="24"/>
              </w:rPr>
              <w:t>Номер теста</w:t>
            </w:r>
          </w:p>
        </w:tc>
        <w:tc>
          <w:tcPr>
            <w:tcW w:w="1276" w:type="dxa"/>
            <w:vAlign w:val="center"/>
          </w:tcPr>
          <w:p w:rsidR="00D2338F" w:rsidRPr="00D2338F" w:rsidRDefault="00D2338F" w:rsidP="00732D76">
            <w:pPr>
              <w:spacing w:line="240" w:lineRule="auto"/>
              <w:ind w:firstLine="0"/>
              <w:jc w:val="center"/>
              <w:rPr>
                <w:rFonts w:cs="Times New Roman"/>
                <w:sz w:val="24"/>
              </w:rPr>
            </w:pPr>
            <w:r>
              <w:rPr>
                <w:rFonts w:cs="Times New Roman"/>
                <w:sz w:val="24"/>
              </w:rPr>
              <w:t>Цель</w:t>
            </w:r>
          </w:p>
        </w:tc>
        <w:tc>
          <w:tcPr>
            <w:tcW w:w="2693" w:type="dxa"/>
            <w:vAlign w:val="center"/>
          </w:tcPr>
          <w:p w:rsidR="00D2338F" w:rsidRPr="00D2338F" w:rsidRDefault="00D2338F" w:rsidP="00732D76">
            <w:pPr>
              <w:spacing w:line="240" w:lineRule="auto"/>
              <w:ind w:firstLine="0"/>
              <w:jc w:val="center"/>
              <w:rPr>
                <w:rFonts w:cs="Times New Roman"/>
                <w:sz w:val="24"/>
              </w:rPr>
            </w:pPr>
            <w:r w:rsidRPr="00D2338F">
              <w:rPr>
                <w:rFonts w:cs="Times New Roman"/>
                <w:sz w:val="24"/>
              </w:rPr>
              <w:t>Ожидаемый результат</w:t>
            </w:r>
          </w:p>
        </w:tc>
        <w:tc>
          <w:tcPr>
            <w:tcW w:w="2835" w:type="dxa"/>
            <w:vAlign w:val="center"/>
          </w:tcPr>
          <w:p w:rsidR="00D2338F" w:rsidRPr="00D2338F" w:rsidRDefault="00732D76" w:rsidP="00732D76">
            <w:pPr>
              <w:spacing w:line="240" w:lineRule="auto"/>
              <w:ind w:firstLine="0"/>
              <w:jc w:val="center"/>
              <w:rPr>
                <w:rFonts w:cs="Times New Roman"/>
                <w:sz w:val="24"/>
              </w:rPr>
            </w:pPr>
            <w:r w:rsidRPr="00732D76">
              <w:rPr>
                <w:rFonts w:cs="Times New Roman"/>
                <w:sz w:val="24"/>
              </w:rPr>
              <w:t>Полученный результат</w:t>
            </w:r>
          </w:p>
        </w:tc>
        <w:tc>
          <w:tcPr>
            <w:tcW w:w="1695" w:type="dxa"/>
            <w:vAlign w:val="center"/>
          </w:tcPr>
          <w:p w:rsidR="00D2338F" w:rsidRPr="00D2338F" w:rsidRDefault="00875AA4" w:rsidP="00732D76">
            <w:pPr>
              <w:spacing w:line="240" w:lineRule="auto"/>
              <w:ind w:firstLine="0"/>
              <w:jc w:val="center"/>
              <w:rPr>
                <w:rFonts w:cs="Times New Roman"/>
                <w:sz w:val="24"/>
              </w:rPr>
            </w:pPr>
            <w:r w:rsidRPr="00732D76">
              <w:rPr>
                <w:rFonts w:cs="Times New Roman"/>
                <w:sz w:val="24"/>
              </w:rPr>
              <w:t>Примечание</w:t>
            </w:r>
          </w:p>
        </w:tc>
      </w:tr>
      <w:tr w:rsidR="00D2338F" w:rsidRPr="00D2338F" w:rsidTr="00C44DD3">
        <w:trPr>
          <w:trHeight w:val="454"/>
        </w:trPr>
        <w:tc>
          <w:tcPr>
            <w:tcW w:w="1129"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1</w:t>
            </w:r>
          </w:p>
        </w:tc>
        <w:tc>
          <w:tcPr>
            <w:tcW w:w="1276" w:type="dxa"/>
            <w:vAlign w:val="center"/>
          </w:tcPr>
          <w:p w:rsidR="00D2338F" w:rsidRPr="00D2338F" w:rsidRDefault="00732D76" w:rsidP="00732D76">
            <w:pPr>
              <w:spacing w:line="240" w:lineRule="auto"/>
              <w:ind w:firstLine="0"/>
              <w:jc w:val="center"/>
              <w:rPr>
                <w:rFonts w:cs="Times New Roman"/>
                <w:sz w:val="24"/>
              </w:rPr>
            </w:pPr>
            <w:r>
              <w:rPr>
                <w:rFonts w:cs="Times New Roman"/>
              </w:rPr>
              <w:t>1-2-3-4</w:t>
            </w:r>
          </w:p>
        </w:tc>
        <w:tc>
          <w:tcPr>
            <w:tcW w:w="2693"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Доступ закрыт</w:t>
            </w:r>
          </w:p>
        </w:tc>
        <w:tc>
          <w:tcPr>
            <w:tcW w:w="2835" w:type="dxa"/>
            <w:vAlign w:val="center"/>
          </w:tcPr>
          <w:p w:rsidR="00D2338F" w:rsidRPr="00D2338F" w:rsidRDefault="00D2338F" w:rsidP="00732D76">
            <w:pPr>
              <w:spacing w:line="240" w:lineRule="auto"/>
              <w:ind w:firstLine="0"/>
              <w:jc w:val="center"/>
              <w:rPr>
                <w:rFonts w:cs="Times New Roman"/>
                <w:sz w:val="24"/>
              </w:rPr>
            </w:pPr>
          </w:p>
        </w:tc>
        <w:tc>
          <w:tcPr>
            <w:tcW w:w="1695" w:type="dxa"/>
            <w:vAlign w:val="center"/>
          </w:tcPr>
          <w:p w:rsidR="00D2338F" w:rsidRPr="00D2338F" w:rsidRDefault="00AC1EF6" w:rsidP="00732D76">
            <w:pPr>
              <w:spacing w:line="240" w:lineRule="auto"/>
              <w:ind w:firstLine="0"/>
              <w:jc w:val="center"/>
              <w:rPr>
                <w:rFonts w:cs="Times New Roman"/>
                <w:sz w:val="24"/>
              </w:rPr>
            </w:pPr>
            <w:r w:rsidRPr="00AC1EF6">
              <w:rPr>
                <w:rFonts w:cs="Times New Roman"/>
                <w:sz w:val="24"/>
              </w:rPr>
              <w:t>Корректный</w:t>
            </w:r>
            <w:r>
              <w:rPr>
                <w:rFonts w:cs="Times New Roman"/>
                <w:sz w:val="24"/>
              </w:rPr>
              <w:t xml:space="preserve"> ре</w:t>
            </w:r>
            <w:r w:rsidRPr="00AC1EF6">
              <w:rPr>
                <w:rFonts w:cs="Times New Roman"/>
                <w:sz w:val="24"/>
              </w:rPr>
              <w:t>зультат</w:t>
            </w:r>
          </w:p>
        </w:tc>
      </w:tr>
      <w:tr w:rsidR="00D2338F" w:rsidRPr="00D2338F" w:rsidTr="00C44DD3">
        <w:trPr>
          <w:trHeight w:val="454"/>
        </w:trPr>
        <w:tc>
          <w:tcPr>
            <w:tcW w:w="1129"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2</w:t>
            </w:r>
          </w:p>
        </w:tc>
        <w:tc>
          <w:tcPr>
            <w:tcW w:w="1276" w:type="dxa"/>
            <w:vAlign w:val="center"/>
          </w:tcPr>
          <w:p w:rsidR="00D2338F" w:rsidRPr="00732D76" w:rsidRDefault="00732D76" w:rsidP="00732D76">
            <w:pPr>
              <w:ind w:firstLine="0"/>
              <w:jc w:val="center"/>
              <w:rPr>
                <w:rFonts w:cs="Times New Roman"/>
              </w:rPr>
            </w:pPr>
            <w:r w:rsidRPr="00732D76">
              <w:rPr>
                <w:rFonts w:cs="Times New Roman"/>
              </w:rPr>
              <w:t>1-2-4</w:t>
            </w:r>
          </w:p>
        </w:tc>
        <w:tc>
          <w:tcPr>
            <w:tcW w:w="2693" w:type="dxa"/>
            <w:vAlign w:val="center"/>
          </w:tcPr>
          <w:p w:rsidR="00D2338F" w:rsidRPr="00D2338F" w:rsidRDefault="00732D76" w:rsidP="00732D76">
            <w:pPr>
              <w:spacing w:line="240" w:lineRule="auto"/>
              <w:ind w:firstLine="0"/>
              <w:jc w:val="center"/>
              <w:rPr>
                <w:rFonts w:cs="Times New Roman"/>
                <w:sz w:val="24"/>
              </w:rPr>
            </w:pPr>
            <w:r>
              <w:rPr>
                <w:rFonts w:cs="Times New Roman"/>
                <w:sz w:val="24"/>
              </w:rPr>
              <w:t>Доступ открыт</w:t>
            </w:r>
          </w:p>
        </w:tc>
        <w:tc>
          <w:tcPr>
            <w:tcW w:w="2835" w:type="dxa"/>
            <w:vAlign w:val="center"/>
          </w:tcPr>
          <w:p w:rsidR="00D2338F" w:rsidRPr="00D2338F" w:rsidRDefault="00D2338F" w:rsidP="00732D76">
            <w:pPr>
              <w:spacing w:line="240" w:lineRule="auto"/>
              <w:ind w:firstLine="0"/>
              <w:jc w:val="center"/>
              <w:rPr>
                <w:rFonts w:cs="Times New Roman"/>
                <w:sz w:val="24"/>
              </w:rPr>
            </w:pPr>
          </w:p>
        </w:tc>
        <w:tc>
          <w:tcPr>
            <w:tcW w:w="1695" w:type="dxa"/>
            <w:vAlign w:val="center"/>
          </w:tcPr>
          <w:p w:rsidR="00D2338F" w:rsidRPr="00D2338F" w:rsidRDefault="00AC1EF6" w:rsidP="00732D76">
            <w:pPr>
              <w:spacing w:line="240" w:lineRule="auto"/>
              <w:ind w:firstLine="0"/>
              <w:jc w:val="center"/>
              <w:rPr>
                <w:rFonts w:cs="Times New Roman"/>
                <w:sz w:val="24"/>
              </w:rPr>
            </w:pPr>
            <w:r w:rsidRPr="00AC1EF6">
              <w:rPr>
                <w:rFonts w:cs="Times New Roman"/>
                <w:sz w:val="24"/>
              </w:rPr>
              <w:t>Корректный</w:t>
            </w:r>
            <w:r>
              <w:rPr>
                <w:rFonts w:cs="Times New Roman"/>
                <w:sz w:val="24"/>
              </w:rPr>
              <w:t xml:space="preserve"> ре</w:t>
            </w:r>
            <w:r w:rsidRPr="00AC1EF6">
              <w:rPr>
                <w:rFonts w:cs="Times New Roman"/>
                <w:sz w:val="24"/>
              </w:rPr>
              <w:t>зультат</w:t>
            </w:r>
          </w:p>
        </w:tc>
      </w:tr>
    </w:tbl>
    <w:p w:rsidR="0091546C" w:rsidRPr="0091546C" w:rsidRDefault="0091546C" w:rsidP="0091546C">
      <w:pPr>
        <w:rPr>
          <w:rFonts w:cs="Times New Roman"/>
        </w:rPr>
      </w:pPr>
    </w:p>
    <w:p w:rsidR="00AE14F7" w:rsidRDefault="009E5F53" w:rsidP="0029233F">
      <w:pPr>
        <w:pStyle w:val="43"/>
      </w:pPr>
      <w:bookmarkStart w:id="23" w:name="_Toc74133389"/>
      <w:r>
        <w:lastRenderedPageBreak/>
        <w:t>3.3.1.2</w:t>
      </w:r>
      <w:r w:rsidR="00AE14F7">
        <w:t xml:space="preserve"> Т</w:t>
      </w:r>
      <w:r w:rsidR="00AE14F7" w:rsidRPr="00AE14F7">
        <w:t>естирование условий</w:t>
      </w:r>
      <w:bookmarkEnd w:id="23"/>
    </w:p>
    <w:p w:rsidR="00233E34" w:rsidRPr="00233E34" w:rsidRDefault="00233E34" w:rsidP="00233E34">
      <w:pPr>
        <w:rPr>
          <w:rFonts w:cs="Times New Roman"/>
        </w:rPr>
      </w:pPr>
      <w:r w:rsidRPr="00233E34">
        <w:rPr>
          <w:rFonts w:cs="Times New Roman"/>
        </w:rPr>
        <w:t xml:space="preserve">Условие тестирования </w:t>
      </w:r>
      <w:r w:rsidR="001F04A3">
        <w:rPr>
          <w:rFonts w:cs="Times New Roman"/>
        </w:rPr>
        <w:t>–</w:t>
      </w:r>
      <w:r w:rsidRPr="00233E34">
        <w:rPr>
          <w:rFonts w:cs="Times New Roman"/>
        </w:rPr>
        <w:t xml:space="preserve"> это особый набор ограничений, который может содержать такие функциональные возможности, как транзакции, функц</w:t>
      </w:r>
      <w:r w:rsidR="001F04A3">
        <w:rPr>
          <w:rFonts w:cs="Times New Roman"/>
        </w:rPr>
        <w:t xml:space="preserve">ии или структурные элементы </w:t>
      </w:r>
      <w:r w:rsidRPr="00233E34">
        <w:rPr>
          <w:rFonts w:cs="Times New Roman"/>
        </w:rPr>
        <w:t>для тестирования программного приложения. Условия тестирования помогают убедиться, что в программном</w:t>
      </w:r>
      <w:r>
        <w:rPr>
          <w:rFonts w:cs="Times New Roman"/>
        </w:rPr>
        <w:t xml:space="preserve"> приложении отсутствуют ошибки.</w:t>
      </w:r>
    </w:p>
    <w:p w:rsidR="003D3262" w:rsidRDefault="0075047D" w:rsidP="00122FF4">
      <w:pPr>
        <w:rPr>
          <w:rFonts w:cs="Times New Roman"/>
        </w:rPr>
      </w:pPr>
      <w:r>
        <w:rPr>
          <w:rFonts w:cs="Times New Roman"/>
        </w:rPr>
        <w:t>В тестируемом алгоритме присутствует только одно условие</w:t>
      </w:r>
      <w:r w:rsidR="00E61005">
        <w:rPr>
          <w:rFonts w:cs="Times New Roman"/>
        </w:rPr>
        <w:t xml:space="preserve"> и сценарий для этого тестирования простой. Есть ли доступ к системе у пользователя</w:t>
      </w:r>
      <w:r w:rsidR="00614884">
        <w:rPr>
          <w:rFonts w:cs="Times New Roman"/>
        </w:rPr>
        <w:t>. Результаты представлены в таблице 3.3.1.2.1, где Е1 – вводимые данные, а Е2 – данные хранимые в БД.</w:t>
      </w:r>
    </w:p>
    <w:p w:rsidR="0075047D" w:rsidRDefault="0075047D" w:rsidP="0072459E">
      <w:pPr>
        <w:pStyle w:val="affd"/>
      </w:pPr>
      <w:r>
        <w:t>Таблица 3.3.1.2.1 – Результаты тестирования условий</w:t>
      </w:r>
    </w:p>
    <w:tbl>
      <w:tblPr>
        <w:tblStyle w:val="af"/>
        <w:tblW w:w="0" w:type="auto"/>
        <w:tblLook w:val="04A0" w:firstRow="1" w:lastRow="0" w:firstColumn="1" w:lastColumn="0" w:noHBand="0" w:noVBand="1"/>
      </w:tblPr>
      <w:tblGrid>
        <w:gridCol w:w="562"/>
        <w:gridCol w:w="567"/>
        <w:gridCol w:w="567"/>
        <w:gridCol w:w="1276"/>
      </w:tblGrid>
      <w:tr w:rsidR="007A329C" w:rsidRPr="005B188B" w:rsidTr="00265B21">
        <w:trPr>
          <w:trHeight w:val="454"/>
        </w:trPr>
        <w:tc>
          <w:tcPr>
            <w:tcW w:w="562" w:type="dxa"/>
            <w:vAlign w:val="center"/>
          </w:tcPr>
          <w:p w:rsidR="007A329C" w:rsidRPr="005B188B" w:rsidRDefault="005B188B" w:rsidP="005B188B">
            <w:pPr>
              <w:ind w:firstLine="0"/>
              <w:jc w:val="center"/>
              <w:rPr>
                <w:rFonts w:cs="Times New Roman"/>
                <w:sz w:val="24"/>
              </w:rPr>
            </w:pPr>
            <w:r w:rsidRPr="005B188B">
              <w:rPr>
                <w:rFonts w:cs="Times New Roman"/>
                <w:sz w:val="24"/>
              </w:rPr>
              <w:t>№</w:t>
            </w:r>
          </w:p>
        </w:tc>
        <w:tc>
          <w:tcPr>
            <w:tcW w:w="567"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1</w:t>
            </w:r>
          </w:p>
        </w:tc>
        <w:tc>
          <w:tcPr>
            <w:tcW w:w="567"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2</w:t>
            </w:r>
          </w:p>
        </w:tc>
        <w:tc>
          <w:tcPr>
            <w:tcW w:w="1276" w:type="dxa"/>
            <w:vAlign w:val="center"/>
          </w:tcPr>
          <w:p w:rsidR="007A329C" w:rsidRPr="005B188B" w:rsidRDefault="005B188B" w:rsidP="005B188B">
            <w:pPr>
              <w:ind w:firstLine="0"/>
              <w:jc w:val="center"/>
              <w:rPr>
                <w:rFonts w:cs="Times New Roman"/>
                <w:sz w:val="24"/>
                <w:lang w:val="en-US"/>
              </w:rPr>
            </w:pPr>
            <w:r w:rsidRPr="005B188B">
              <w:rPr>
                <w:rFonts w:cs="Times New Roman"/>
                <w:sz w:val="24"/>
                <w:lang w:val="en-US"/>
              </w:rPr>
              <w:t>E1 &amp; E2</w:t>
            </w:r>
          </w:p>
        </w:tc>
      </w:tr>
      <w:tr w:rsidR="007A329C" w:rsidRPr="005B188B" w:rsidTr="00265B21">
        <w:trPr>
          <w:trHeight w:val="454"/>
        </w:trPr>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265B21">
        <w:trPr>
          <w:trHeight w:val="454"/>
        </w:trPr>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2</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265B21">
        <w:trPr>
          <w:trHeight w:val="454"/>
        </w:trPr>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3</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0</w:t>
            </w:r>
          </w:p>
        </w:tc>
      </w:tr>
      <w:tr w:rsidR="007A329C" w:rsidRPr="005B188B" w:rsidTr="00265B21">
        <w:trPr>
          <w:trHeight w:val="454"/>
        </w:trPr>
        <w:tc>
          <w:tcPr>
            <w:tcW w:w="562" w:type="dxa"/>
            <w:vAlign w:val="center"/>
          </w:tcPr>
          <w:p w:rsidR="007A329C" w:rsidRPr="005B188B" w:rsidRDefault="005B188B" w:rsidP="005B188B">
            <w:pPr>
              <w:ind w:firstLine="0"/>
              <w:jc w:val="center"/>
              <w:rPr>
                <w:rFonts w:cs="Times New Roman"/>
                <w:sz w:val="24"/>
                <w:lang w:val="en-US"/>
              </w:rPr>
            </w:pPr>
            <w:r>
              <w:rPr>
                <w:rFonts w:cs="Times New Roman"/>
                <w:sz w:val="24"/>
                <w:lang w:val="en-US"/>
              </w:rPr>
              <w:t>4</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567"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c>
          <w:tcPr>
            <w:tcW w:w="1276" w:type="dxa"/>
            <w:vAlign w:val="center"/>
          </w:tcPr>
          <w:p w:rsidR="007A329C" w:rsidRPr="00233E34" w:rsidRDefault="00233E34" w:rsidP="005B188B">
            <w:pPr>
              <w:ind w:firstLine="0"/>
              <w:jc w:val="center"/>
              <w:rPr>
                <w:rFonts w:cs="Times New Roman"/>
                <w:sz w:val="24"/>
                <w:lang w:val="en-US"/>
              </w:rPr>
            </w:pPr>
            <w:r>
              <w:rPr>
                <w:rFonts w:cs="Times New Roman"/>
                <w:sz w:val="24"/>
                <w:lang w:val="en-US"/>
              </w:rPr>
              <w:t>1</w:t>
            </w:r>
          </w:p>
        </w:tc>
      </w:tr>
    </w:tbl>
    <w:p w:rsidR="00AE14F7" w:rsidRDefault="00AE14F7" w:rsidP="0029233F">
      <w:pPr>
        <w:pStyle w:val="43"/>
      </w:pPr>
      <w:bookmarkStart w:id="24" w:name="_Toc74133390"/>
      <w:r>
        <w:t>3.3.1.3 Т</w:t>
      </w:r>
      <w:r w:rsidRPr="00AE14F7">
        <w:t>естирование циклов</w:t>
      </w:r>
      <w:bookmarkEnd w:id="24"/>
    </w:p>
    <w:p w:rsidR="00801A0F" w:rsidRDefault="00614884" w:rsidP="00122FF4">
      <w:pPr>
        <w:rPr>
          <w:rFonts w:cs="Times New Roman"/>
        </w:rPr>
      </w:pPr>
      <w:r w:rsidRPr="00614884">
        <w:rPr>
          <w:rFonts w:cs="Times New Roman"/>
        </w:rPr>
        <w:t xml:space="preserve">Циклическое тестирование определяется как тип тестирования программного обеспечения, который полностью фокусируется на </w:t>
      </w:r>
      <w:proofErr w:type="spellStart"/>
      <w:r w:rsidRPr="00614884">
        <w:rPr>
          <w:rFonts w:cs="Times New Roman"/>
        </w:rPr>
        <w:t>валидности</w:t>
      </w:r>
      <w:proofErr w:type="spellEnd"/>
      <w:r w:rsidRPr="00614884">
        <w:rPr>
          <w:rFonts w:cs="Times New Roman"/>
        </w:rPr>
        <w:t xml:space="preserve"> конструкций цикла. </w:t>
      </w:r>
      <w:r w:rsidR="0098691E">
        <w:rPr>
          <w:rFonts w:cs="Times New Roman"/>
        </w:rPr>
        <w:t>В тестируемом алгоритме нет циклов.</w:t>
      </w:r>
    </w:p>
    <w:p w:rsidR="00282808" w:rsidRDefault="00BF5B4E" w:rsidP="001018A9">
      <w:pPr>
        <w:pStyle w:val="31"/>
      </w:pPr>
      <w:bookmarkStart w:id="25" w:name="_Toc74133391"/>
      <w:r>
        <w:t>3.3</w:t>
      </w:r>
      <w:r w:rsidR="00282808">
        <w:t>.2 Функциональное тестирование</w:t>
      </w:r>
      <w:bookmarkEnd w:id="25"/>
    </w:p>
    <w:p w:rsidR="00132056" w:rsidRPr="00CE298C" w:rsidRDefault="00132056" w:rsidP="00023FE3">
      <w:pPr>
        <w:rPr>
          <w:rFonts w:cs="Times New Roman"/>
        </w:rPr>
      </w:pPr>
      <w:r w:rsidRPr="00132056">
        <w:rPr>
          <w:rFonts w:cs="Times New Roman"/>
        </w:rPr>
        <w:t xml:space="preserve">Функциональное тестирование </w:t>
      </w:r>
      <w:r>
        <w:rPr>
          <w:rFonts w:cs="Times New Roman"/>
        </w:rPr>
        <w:t>–</w:t>
      </w:r>
      <w:r w:rsidRPr="00132056">
        <w:rPr>
          <w:rFonts w:cs="Times New Roman"/>
        </w:rPr>
        <w:t xml:space="preserve"> это тип тестирования программного обеспечения, при котором проверяется соответствие системы программного обеспечен</w:t>
      </w:r>
      <w:r>
        <w:rPr>
          <w:rFonts w:cs="Times New Roman"/>
        </w:rPr>
        <w:t>ия функциональным требованиям</w:t>
      </w:r>
      <w:r w:rsidR="00023FE3">
        <w:rPr>
          <w:rFonts w:cs="Times New Roman"/>
        </w:rPr>
        <w:t xml:space="preserve"> или </w:t>
      </w:r>
      <w:r w:rsidRPr="00132056">
        <w:rPr>
          <w:rFonts w:cs="Times New Roman"/>
        </w:rPr>
        <w:t>спецификациям. Целью функциональных тестов является тестирование каждой функции программного приложения путем предоставления соответствующих входных данных и проверки выходных данных на соответст</w:t>
      </w:r>
      <w:r w:rsidR="00023FE3">
        <w:rPr>
          <w:rFonts w:cs="Times New Roman"/>
        </w:rPr>
        <w:t>вие функциональным требованиям.</w:t>
      </w:r>
      <w:r w:rsidR="00A44644">
        <w:rPr>
          <w:rFonts w:cs="Times New Roman"/>
        </w:rPr>
        <w:t xml:space="preserve"> </w:t>
      </w:r>
      <w:r w:rsidR="00A44644" w:rsidRPr="00CE298C">
        <w:rPr>
          <w:rFonts w:cs="Times New Roman"/>
        </w:rPr>
        <w:t>[1]</w:t>
      </w:r>
    </w:p>
    <w:p w:rsidR="00FC6817" w:rsidRDefault="00132056" w:rsidP="00132056">
      <w:pPr>
        <w:rPr>
          <w:rFonts w:cs="Times New Roman"/>
        </w:rPr>
      </w:pPr>
      <w:r w:rsidRPr="00132056">
        <w:rPr>
          <w:rFonts w:cs="Times New Roman"/>
        </w:rPr>
        <w:t xml:space="preserve">Функциональное тестирование в основном включает в себя тестирование </w:t>
      </w:r>
      <w:r w:rsidRPr="00132056">
        <w:rPr>
          <w:rFonts w:cs="Times New Roman"/>
        </w:rPr>
        <w:lastRenderedPageBreak/>
        <w:t>черного ящика и не касается исходного кода приложения. Это тестирование проверяет пользовательский интерфейс, API, базу данны</w:t>
      </w:r>
      <w:r w:rsidR="00023FE3">
        <w:rPr>
          <w:rFonts w:cs="Times New Roman"/>
        </w:rPr>
        <w:t xml:space="preserve">х, безопасность, связь клиент или </w:t>
      </w:r>
      <w:r w:rsidRPr="00132056">
        <w:rPr>
          <w:rFonts w:cs="Times New Roman"/>
        </w:rPr>
        <w:t>сервер и другие функции тестируемого приложения. Тестирование можно проводить вручную или с помощью автоматизации.</w:t>
      </w:r>
    </w:p>
    <w:p w:rsidR="00FC6817" w:rsidRDefault="00A406DD" w:rsidP="00A406DD">
      <w:pPr>
        <w:rPr>
          <w:rFonts w:cs="Times New Roman"/>
        </w:rPr>
      </w:pPr>
      <w:r>
        <w:rPr>
          <w:rFonts w:cs="Times New Roman"/>
        </w:rPr>
        <w:t>Для этого метода тестирования был выбран алгоритм, изображенный на рисунке 2.8.2.</w:t>
      </w:r>
    </w:p>
    <w:p w:rsidR="00282808" w:rsidRPr="00584ADF" w:rsidRDefault="009E5F53" w:rsidP="00AF1EF1">
      <w:pPr>
        <w:pStyle w:val="43"/>
      </w:pPr>
      <w:bookmarkStart w:id="26" w:name="_Toc74133392"/>
      <w:r w:rsidRPr="00584ADF">
        <w:t>3.3.2.1</w:t>
      </w:r>
      <w:r w:rsidR="00AF1EF1" w:rsidRPr="00584ADF">
        <w:t xml:space="preserve"> Разбиение на классы эквивалентности</w:t>
      </w:r>
      <w:r w:rsidR="0072296E" w:rsidRPr="00584ADF">
        <w:t xml:space="preserve"> и анализ граничных значений</w:t>
      </w:r>
      <w:bookmarkEnd w:id="26"/>
    </w:p>
    <w:p w:rsidR="00BF64F2" w:rsidRDefault="004A6ADD" w:rsidP="00122FF4">
      <w:pPr>
        <w:rPr>
          <w:rFonts w:cs="Times New Roman"/>
        </w:rPr>
      </w:pPr>
      <w:r w:rsidRPr="004A6ADD">
        <w:rPr>
          <w:rFonts w:cs="Times New Roman"/>
        </w:rPr>
        <w:t xml:space="preserve">Разделение классов эквивалентности </w:t>
      </w:r>
      <w:r>
        <w:rPr>
          <w:rFonts w:cs="Times New Roman"/>
        </w:rPr>
        <w:t>–</w:t>
      </w:r>
      <w:r w:rsidRPr="004A6ADD">
        <w:rPr>
          <w:rFonts w:cs="Times New Roman"/>
        </w:rPr>
        <w:t xml:space="preserve"> это тип метода тестирования черного ящика, который может применяться ко всем уровням тестирования программного обеспечения, таким как модульное тестирование,</w:t>
      </w:r>
      <w:r>
        <w:rPr>
          <w:rFonts w:cs="Times New Roman"/>
        </w:rPr>
        <w:t xml:space="preserve"> интеграция, система и т. д</w:t>
      </w:r>
      <w:r w:rsidRPr="004A6ADD">
        <w:rPr>
          <w:rFonts w:cs="Times New Roman"/>
        </w:rPr>
        <w:t>. В этом методе единицы входных данных делятся на эквивалентные разделы, которые могут использоваться для получения тестовые примеры, которые сокращают время, необходимое для тестирования, из-за небольшого количества тестовых примеров.</w:t>
      </w:r>
    </w:p>
    <w:p w:rsidR="00AF1EF1" w:rsidRDefault="000070B2" w:rsidP="00122FF4">
      <w:pPr>
        <w:rPr>
          <w:rFonts w:cs="Times New Roman"/>
        </w:rPr>
      </w:pPr>
      <w:r>
        <w:rPr>
          <w:rFonts w:cs="Times New Roman"/>
        </w:rPr>
        <w:t xml:space="preserve">Граничное тестирование – </w:t>
      </w:r>
      <w:r w:rsidRPr="000070B2">
        <w:rPr>
          <w:rFonts w:cs="Times New Roman"/>
        </w:rPr>
        <w:t>это процесс тестирования между крайними точками или границами между разделами входных значений.</w:t>
      </w:r>
    </w:p>
    <w:p w:rsidR="00E037C0" w:rsidRDefault="000070B2" w:rsidP="00122FF4">
      <w:pPr>
        <w:rPr>
          <w:rFonts w:cs="Times New Roman"/>
        </w:rPr>
      </w:pPr>
      <w:r>
        <w:rPr>
          <w:rFonts w:cs="Times New Roman"/>
        </w:rPr>
        <w:t>Тестовые варианты:</w:t>
      </w:r>
    </w:p>
    <w:p w:rsidR="000070B2" w:rsidRDefault="00033F7D" w:rsidP="007C77D3">
      <w:pPr>
        <w:pStyle w:val="ac"/>
        <w:numPr>
          <w:ilvl w:val="0"/>
          <w:numId w:val="6"/>
        </w:numPr>
        <w:rPr>
          <w:rFonts w:cs="Times New Roman"/>
        </w:rPr>
      </w:pPr>
      <w:r>
        <w:rPr>
          <w:rFonts w:cs="Times New Roman"/>
        </w:rPr>
        <w:t>Бронирование одного авиабилета;</w:t>
      </w:r>
    </w:p>
    <w:p w:rsidR="00033F7D" w:rsidRPr="000070B2" w:rsidRDefault="00033F7D" w:rsidP="007C77D3">
      <w:pPr>
        <w:pStyle w:val="ac"/>
        <w:numPr>
          <w:ilvl w:val="0"/>
          <w:numId w:val="6"/>
        </w:numPr>
        <w:rPr>
          <w:rFonts w:cs="Times New Roman"/>
        </w:rPr>
      </w:pPr>
      <w:r>
        <w:rPr>
          <w:rFonts w:cs="Times New Roman"/>
        </w:rPr>
        <w:t>Бронирование двух авиабилетов.</w:t>
      </w:r>
    </w:p>
    <w:p w:rsidR="00010E9F" w:rsidRPr="00D2338F" w:rsidRDefault="00010E9F" w:rsidP="00265B21">
      <w:pPr>
        <w:pStyle w:val="affd"/>
      </w:pPr>
      <w:r>
        <w:t>Таблица 3.3.1.1.1 – Результаты функционального тестирования</w:t>
      </w:r>
    </w:p>
    <w:tbl>
      <w:tblPr>
        <w:tblStyle w:val="af"/>
        <w:tblW w:w="0" w:type="auto"/>
        <w:tblLook w:val="04A0" w:firstRow="1" w:lastRow="0" w:firstColumn="1" w:lastColumn="0" w:noHBand="0" w:noVBand="1"/>
      </w:tblPr>
      <w:tblGrid>
        <w:gridCol w:w="1129"/>
        <w:gridCol w:w="1701"/>
        <w:gridCol w:w="2268"/>
        <w:gridCol w:w="2835"/>
        <w:gridCol w:w="1695"/>
      </w:tblGrid>
      <w:tr w:rsidR="004963DF" w:rsidRPr="00803A90" w:rsidTr="00C44DD3">
        <w:trPr>
          <w:trHeight w:val="454"/>
        </w:trPr>
        <w:tc>
          <w:tcPr>
            <w:tcW w:w="1129"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Номер теста</w:t>
            </w:r>
          </w:p>
        </w:tc>
        <w:tc>
          <w:tcPr>
            <w:tcW w:w="1701"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Цель</w:t>
            </w:r>
          </w:p>
        </w:tc>
        <w:tc>
          <w:tcPr>
            <w:tcW w:w="2268"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Ожидаемый результат</w:t>
            </w:r>
          </w:p>
        </w:tc>
        <w:tc>
          <w:tcPr>
            <w:tcW w:w="283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Полученный результат</w:t>
            </w:r>
          </w:p>
        </w:tc>
        <w:tc>
          <w:tcPr>
            <w:tcW w:w="169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Примечание</w:t>
            </w:r>
          </w:p>
        </w:tc>
      </w:tr>
      <w:tr w:rsidR="004963DF" w:rsidRPr="00803A90" w:rsidTr="00C44DD3">
        <w:trPr>
          <w:trHeight w:val="454"/>
        </w:trPr>
        <w:tc>
          <w:tcPr>
            <w:tcW w:w="1129"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1</w:t>
            </w:r>
          </w:p>
        </w:tc>
        <w:tc>
          <w:tcPr>
            <w:tcW w:w="1701" w:type="dxa"/>
            <w:vAlign w:val="center"/>
          </w:tcPr>
          <w:p w:rsidR="004963DF" w:rsidRPr="00803A90" w:rsidRDefault="00803A90" w:rsidP="00803A90">
            <w:pPr>
              <w:spacing w:line="240" w:lineRule="auto"/>
              <w:ind w:firstLine="0"/>
              <w:jc w:val="center"/>
              <w:rPr>
                <w:rFonts w:cs="Times New Roman"/>
                <w:sz w:val="24"/>
                <w:szCs w:val="24"/>
              </w:rPr>
            </w:pPr>
            <w:r w:rsidRPr="00803A90">
              <w:rPr>
                <w:rFonts w:cs="Times New Roman"/>
                <w:sz w:val="24"/>
                <w:szCs w:val="24"/>
              </w:rPr>
              <w:t>Забронирован 1 билет</w:t>
            </w:r>
          </w:p>
        </w:tc>
        <w:tc>
          <w:tcPr>
            <w:tcW w:w="2268" w:type="dxa"/>
            <w:vAlign w:val="center"/>
          </w:tcPr>
          <w:p w:rsidR="004963DF" w:rsidRPr="00803A90" w:rsidRDefault="00FB775E" w:rsidP="00803A90">
            <w:pPr>
              <w:spacing w:line="240" w:lineRule="auto"/>
              <w:ind w:firstLine="0"/>
              <w:jc w:val="center"/>
              <w:rPr>
                <w:rFonts w:cs="Times New Roman"/>
                <w:sz w:val="24"/>
                <w:szCs w:val="24"/>
              </w:rPr>
            </w:pPr>
            <w:r>
              <w:rPr>
                <w:rFonts w:cs="Times New Roman"/>
                <w:sz w:val="24"/>
                <w:szCs w:val="24"/>
              </w:rPr>
              <w:t>Покупка оформлена</w:t>
            </w:r>
          </w:p>
        </w:tc>
        <w:tc>
          <w:tcPr>
            <w:tcW w:w="2835" w:type="dxa"/>
            <w:vAlign w:val="center"/>
          </w:tcPr>
          <w:p w:rsidR="004963DF" w:rsidRPr="00803A90" w:rsidRDefault="004963DF" w:rsidP="00803A90">
            <w:pPr>
              <w:spacing w:line="240" w:lineRule="auto"/>
              <w:ind w:firstLine="0"/>
              <w:jc w:val="center"/>
              <w:rPr>
                <w:rFonts w:cs="Times New Roman"/>
                <w:sz w:val="24"/>
                <w:szCs w:val="24"/>
              </w:rPr>
            </w:pPr>
          </w:p>
        </w:tc>
        <w:tc>
          <w:tcPr>
            <w:tcW w:w="169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Корректный результат</w:t>
            </w:r>
          </w:p>
        </w:tc>
      </w:tr>
      <w:tr w:rsidR="004963DF" w:rsidRPr="00803A90" w:rsidTr="00C44DD3">
        <w:trPr>
          <w:trHeight w:val="454"/>
        </w:trPr>
        <w:tc>
          <w:tcPr>
            <w:tcW w:w="1129"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2</w:t>
            </w:r>
          </w:p>
        </w:tc>
        <w:tc>
          <w:tcPr>
            <w:tcW w:w="1701" w:type="dxa"/>
            <w:vAlign w:val="center"/>
          </w:tcPr>
          <w:p w:rsidR="004963DF" w:rsidRPr="00803A90" w:rsidRDefault="00803A90" w:rsidP="00803A90">
            <w:pPr>
              <w:spacing w:line="240" w:lineRule="auto"/>
              <w:ind w:firstLine="0"/>
              <w:jc w:val="center"/>
              <w:rPr>
                <w:rFonts w:cs="Times New Roman"/>
                <w:sz w:val="24"/>
                <w:szCs w:val="24"/>
              </w:rPr>
            </w:pPr>
            <w:r w:rsidRPr="00803A90">
              <w:rPr>
                <w:rFonts w:cs="Times New Roman"/>
                <w:sz w:val="24"/>
                <w:szCs w:val="24"/>
              </w:rPr>
              <w:t>Забронировано 2 билета</w:t>
            </w:r>
          </w:p>
        </w:tc>
        <w:tc>
          <w:tcPr>
            <w:tcW w:w="2268" w:type="dxa"/>
            <w:vAlign w:val="center"/>
          </w:tcPr>
          <w:p w:rsidR="004963DF" w:rsidRPr="00803A90" w:rsidRDefault="00FB775E" w:rsidP="00803A90">
            <w:pPr>
              <w:spacing w:line="240" w:lineRule="auto"/>
              <w:ind w:firstLine="0"/>
              <w:jc w:val="center"/>
              <w:rPr>
                <w:rFonts w:cs="Times New Roman"/>
                <w:sz w:val="24"/>
                <w:szCs w:val="24"/>
              </w:rPr>
            </w:pPr>
            <w:r>
              <w:rPr>
                <w:rFonts w:cs="Times New Roman"/>
                <w:sz w:val="24"/>
                <w:szCs w:val="24"/>
              </w:rPr>
              <w:t>Покупка оформлена</w:t>
            </w:r>
          </w:p>
        </w:tc>
        <w:tc>
          <w:tcPr>
            <w:tcW w:w="2835" w:type="dxa"/>
            <w:vAlign w:val="center"/>
          </w:tcPr>
          <w:p w:rsidR="004963DF" w:rsidRPr="00803A90" w:rsidRDefault="004963DF" w:rsidP="00803A90">
            <w:pPr>
              <w:spacing w:line="240" w:lineRule="auto"/>
              <w:ind w:firstLine="0"/>
              <w:jc w:val="center"/>
              <w:rPr>
                <w:rFonts w:cs="Times New Roman"/>
                <w:sz w:val="24"/>
                <w:szCs w:val="24"/>
              </w:rPr>
            </w:pPr>
          </w:p>
        </w:tc>
        <w:tc>
          <w:tcPr>
            <w:tcW w:w="1695" w:type="dxa"/>
            <w:vAlign w:val="center"/>
          </w:tcPr>
          <w:p w:rsidR="004963DF" w:rsidRPr="00803A90" w:rsidRDefault="004963DF" w:rsidP="00803A90">
            <w:pPr>
              <w:spacing w:line="240" w:lineRule="auto"/>
              <w:ind w:firstLine="0"/>
              <w:jc w:val="center"/>
              <w:rPr>
                <w:rFonts w:cs="Times New Roman"/>
                <w:sz w:val="24"/>
                <w:szCs w:val="24"/>
              </w:rPr>
            </w:pPr>
            <w:r w:rsidRPr="00803A90">
              <w:rPr>
                <w:rFonts w:cs="Times New Roman"/>
                <w:sz w:val="24"/>
                <w:szCs w:val="24"/>
              </w:rPr>
              <w:t>Корректный результат</w:t>
            </w:r>
          </w:p>
        </w:tc>
      </w:tr>
    </w:tbl>
    <w:p w:rsidR="004963DF" w:rsidRDefault="004963DF" w:rsidP="00122FF4">
      <w:pPr>
        <w:rPr>
          <w:rFonts w:cs="Times New Roman"/>
        </w:rPr>
      </w:pPr>
    </w:p>
    <w:p w:rsidR="00D44A2C" w:rsidRDefault="00D44A2C" w:rsidP="00122FF4">
      <w:pPr>
        <w:rPr>
          <w:rFonts w:cs="Times New Roman"/>
        </w:rPr>
      </w:pPr>
    </w:p>
    <w:p w:rsidR="00D44A2C" w:rsidRDefault="00D44A2C" w:rsidP="00122FF4">
      <w:pPr>
        <w:rPr>
          <w:rFonts w:cs="Times New Roman"/>
        </w:rPr>
      </w:pPr>
    </w:p>
    <w:p w:rsidR="00F07AA6" w:rsidRDefault="00F07AA6" w:rsidP="00A03887">
      <w:pPr>
        <w:widowControl/>
        <w:spacing w:line="240" w:lineRule="auto"/>
        <w:rPr>
          <w:rFonts w:cs="Times New Roman"/>
        </w:rPr>
      </w:pPr>
    </w:p>
    <w:p w:rsidR="00E037C0" w:rsidRDefault="00E037C0" w:rsidP="00A03887">
      <w:pPr>
        <w:pStyle w:val="aff4"/>
      </w:pPr>
      <w:bookmarkStart w:id="27" w:name="_Toc74133393"/>
      <w:r>
        <w:t xml:space="preserve">3.4 Оценка качества </w:t>
      </w:r>
      <w:r w:rsidR="00B17BE2">
        <w:t>разрабатываемой системы</w:t>
      </w:r>
      <w:bookmarkEnd w:id="27"/>
    </w:p>
    <w:p w:rsidR="00E037C0" w:rsidRPr="00CE298C" w:rsidRDefault="00D24551" w:rsidP="001705E0">
      <w:pPr>
        <w:rPr>
          <w:rFonts w:cs="Times New Roman"/>
        </w:rPr>
      </w:pPr>
      <w:r>
        <w:rPr>
          <w:rFonts w:cs="Times New Roman"/>
        </w:rPr>
        <w:t xml:space="preserve">Оценка качества разрабатываемой системы выполняется согласно ГОСТ </w:t>
      </w:r>
      <w:r>
        <w:rPr>
          <w:rFonts w:cs="Times New Roman"/>
        </w:rPr>
        <w:lastRenderedPageBreak/>
        <w:t>28195-89. Этот</w:t>
      </w:r>
      <w:r w:rsidRPr="00D24551">
        <w:rPr>
          <w:rFonts w:cs="Times New Roman"/>
        </w:rPr>
        <w:t xml:space="preserve"> стандарт, устанавливает общие положения по оценке качества программных средств вычислительной техники (ПС), поставляемых через фонды алгоритмов и программ (ФАП), номенклатуру и применяемость показателей качества ПС.</w:t>
      </w:r>
      <w:r w:rsidR="006C6A56" w:rsidRPr="006C6A56">
        <w:rPr>
          <w:rFonts w:cs="Times New Roman"/>
        </w:rPr>
        <w:t xml:space="preserve"> [</w:t>
      </w:r>
      <w:r w:rsidR="006C6A56" w:rsidRPr="00CE298C">
        <w:rPr>
          <w:rFonts w:cs="Times New Roman"/>
        </w:rPr>
        <w:t>20]</w:t>
      </w:r>
    </w:p>
    <w:p w:rsidR="00E037C0" w:rsidRDefault="004D428E" w:rsidP="001705E0">
      <w:pPr>
        <w:rPr>
          <w:rFonts w:cs="Times New Roman"/>
        </w:rPr>
      </w:pPr>
      <w:r>
        <w:rPr>
          <w:rFonts w:cs="Times New Roman"/>
        </w:rPr>
        <w:t>Согласно госту 28195-89 был выбран</w:t>
      </w:r>
      <w:r w:rsidR="00D474F3" w:rsidRPr="00D474F3">
        <w:rPr>
          <w:rFonts w:cs="Times New Roman"/>
        </w:rPr>
        <w:t xml:space="preserve"> </w:t>
      </w:r>
      <w:r w:rsidR="00F109FF">
        <w:rPr>
          <w:rFonts w:cs="Times New Roman"/>
        </w:rPr>
        <w:t>5012 (</w:t>
      </w:r>
      <w:r w:rsidR="00F109FF" w:rsidRPr="00F109FF">
        <w:rPr>
          <w:rFonts w:cs="Times New Roman"/>
        </w:rPr>
        <w:t>программные средства управления базами данных</w:t>
      </w:r>
      <w:r w:rsidR="00F109FF">
        <w:rPr>
          <w:rFonts w:cs="Times New Roman"/>
        </w:rPr>
        <w:t>)</w:t>
      </w:r>
      <w:r w:rsidR="00A8188F">
        <w:rPr>
          <w:rFonts w:cs="Times New Roman"/>
        </w:rPr>
        <w:t xml:space="preserve"> подкласс</w:t>
      </w:r>
      <w:r w:rsidR="00D474F3" w:rsidRPr="00D474F3">
        <w:rPr>
          <w:rFonts w:cs="Times New Roman"/>
        </w:rPr>
        <w:t xml:space="preserve"> показателей качеств</w:t>
      </w:r>
      <w:r w:rsidR="00A8188F">
        <w:rPr>
          <w:rFonts w:cs="Times New Roman"/>
        </w:rPr>
        <w:t xml:space="preserve">а </w:t>
      </w:r>
      <w:r w:rsidR="00D474F3" w:rsidRPr="00D474F3">
        <w:rPr>
          <w:rFonts w:cs="Times New Roman"/>
        </w:rPr>
        <w:t xml:space="preserve">ПС. </w:t>
      </w:r>
      <w:r w:rsidR="00A828EB">
        <w:rPr>
          <w:rFonts w:cs="Times New Roman"/>
        </w:rPr>
        <w:t>Показатели</w:t>
      </w:r>
      <w:r w:rsidR="00D474F3" w:rsidRPr="00D474F3">
        <w:rPr>
          <w:rFonts w:cs="Times New Roman"/>
        </w:rPr>
        <w:t xml:space="preserve"> качества</w:t>
      </w:r>
      <w:r w:rsidR="00A828EB">
        <w:rPr>
          <w:rFonts w:cs="Times New Roman"/>
        </w:rPr>
        <w:t xml:space="preserve"> </w:t>
      </w:r>
      <w:r w:rsidR="00A8188F">
        <w:rPr>
          <w:rFonts w:cs="Times New Roman"/>
        </w:rPr>
        <w:t xml:space="preserve">этого подкласса </w:t>
      </w:r>
      <w:r w:rsidR="00A828EB">
        <w:rPr>
          <w:rFonts w:cs="Times New Roman"/>
        </w:rPr>
        <w:t xml:space="preserve">приведены в таблице </w:t>
      </w:r>
      <w:r w:rsidR="00DD02CB">
        <w:rPr>
          <w:rFonts w:cs="Times New Roman"/>
        </w:rPr>
        <w:t>3.4.1.</w:t>
      </w:r>
    </w:p>
    <w:p w:rsidR="009D6CF1" w:rsidRPr="00840D47" w:rsidRDefault="00840D47" w:rsidP="00265B21">
      <w:pPr>
        <w:pStyle w:val="affd"/>
      </w:pPr>
      <w:r>
        <w:t>Таблица 3.4.1 – П</w:t>
      </w:r>
      <w:r w:rsidRPr="00840D47">
        <w:t>оказателей качества программных средств</w:t>
      </w:r>
      <w:r>
        <w:t xml:space="preserve"> подкласса 5012</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left w:w="0" w:type="dxa"/>
          <w:right w:w="0" w:type="dxa"/>
        </w:tblCellMar>
        <w:tblLook w:val="04A0" w:firstRow="1" w:lastRow="0" w:firstColumn="1" w:lastColumn="0" w:noHBand="0" w:noVBand="1"/>
      </w:tblPr>
      <w:tblGrid>
        <w:gridCol w:w="3681"/>
        <w:gridCol w:w="2476"/>
        <w:gridCol w:w="3477"/>
      </w:tblGrid>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Наименование групп и комплексных показателей качества</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rPr>
                <w:rFonts w:cs="Times New Roman"/>
                <w:sz w:val="24"/>
                <w:szCs w:val="24"/>
              </w:rPr>
            </w:pPr>
            <w:r w:rsidRPr="009D6CF1">
              <w:rPr>
                <w:rFonts w:cs="Times New Roman"/>
                <w:sz w:val="24"/>
                <w:szCs w:val="24"/>
              </w:rPr>
              <w:t>Обозначение показателя</w:t>
            </w:r>
          </w:p>
        </w:tc>
        <w:tc>
          <w:tcPr>
            <w:tcW w:w="3477" w:type="dxa"/>
            <w:vAlign w:val="center"/>
          </w:tcPr>
          <w:p w:rsidR="008939E9" w:rsidRPr="009D6CF1" w:rsidRDefault="008939E9" w:rsidP="008939E9">
            <w:pPr>
              <w:ind w:firstLine="0"/>
              <w:rPr>
                <w:rFonts w:cs="Times New Roman"/>
                <w:sz w:val="24"/>
                <w:szCs w:val="24"/>
              </w:rPr>
            </w:pPr>
            <w:r w:rsidRPr="009A2555">
              <w:rPr>
                <w:rFonts w:cs="Times New Roman"/>
                <w:sz w:val="24"/>
                <w:szCs w:val="24"/>
              </w:rPr>
              <w:t>Применяемость показателя по подклассам (группам) ПС</w:t>
            </w:r>
          </w:p>
        </w:tc>
      </w:tr>
      <w:tr w:rsidR="00717C73" w:rsidRPr="009D6CF1" w:rsidTr="00717C73">
        <w:trPr>
          <w:trHeight w:val="454"/>
        </w:trPr>
        <w:tc>
          <w:tcPr>
            <w:tcW w:w="9634" w:type="dxa"/>
            <w:gridSpan w:val="3"/>
            <w:shd w:val="clear" w:color="auto" w:fill="auto"/>
            <w:tcMar>
              <w:top w:w="0" w:type="dxa"/>
              <w:left w:w="74" w:type="dxa"/>
              <w:bottom w:w="0" w:type="dxa"/>
              <w:right w:w="74" w:type="dxa"/>
            </w:tcMar>
            <w:vAlign w:val="center"/>
            <w:hideMark/>
          </w:tcPr>
          <w:p w:rsidR="00717C73" w:rsidRPr="009D6CF1" w:rsidRDefault="00717C73" w:rsidP="00717C73">
            <w:pPr>
              <w:ind w:firstLine="0"/>
              <w:jc w:val="left"/>
              <w:rPr>
                <w:rFonts w:cs="Times New Roman"/>
                <w:sz w:val="24"/>
                <w:szCs w:val="24"/>
              </w:rPr>
            </w:pPr>
            <w:r>
              <w:rPr>
                <w:rFonts w:cs="Times New Roman"/>
                <w:sz w:val="24"/>
                <w:szCs w:val="24"/>
              </w:rPr>
              <w:t xml:space="preserve">1. </w:t>
            </w:r>
            <w:r w:rsidRPr="009D6CF1">
              <w:rPr>
                <w:rFonts w:cs="Times New Roman"/>
                <w:sz w:val="24"/>
                <w:szCs w:val="24"/>
              </w:rPr>
              <w:t>Показатели надежности ПС</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1. Устойчивость функциониро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H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1.2. Работоспособ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Н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p>
        </w:tc>
      </w:tr>
      <w:tr w:rsidR="00717C73" w:rsidRPr="009D6CF1" w:rsidTr="0007356A">
        <w:trPr>
          <w:trHeight w:val="454"/>
        </w:trPr>
        <w:tc>
          <w:tcPr>
            <w:tcW w:w="9634" w:type="dxa"/>
            <w:gridSpan w:val="3"/>
            <w:shd w:val="clear" w:color="auto" w:fill="auto"/>
            <w:tcMar>
              <w:top w:w="0" w:type="dxa"/>
              <w:left w:w="74" w:type="dxa"/>
              <w:bottom w:w="0" w:type="dxa"/>
              <w:right w:w="74" w:type="dxa"/>
            </w:tcMar>
            <w:vAlign w:val="center"/>
            <w:hideMark/>
          </w:tcPr>
          <w:p w:rsidR="00717C73" w:rsidRPr="00975460" w:rsidRDefault="00717C73" w:rsidP="00717C73">
            <w:pPr>
              <w:ind w:firstLine="0"/>
              <w:rPr>
                <w:rFonts w:cs="Times New Roman"/>
                <w:sz w:val="24"/>
                <w:szCs w:val="24"/>
              </w:rPr>
            </w:pPr>
            <w:r w:rsidRPr="009D6CF1">
              <w:rPr>
                <w:rFonts w:cs="Times New Roman"/>
                <w:sz w:val="24"/>
                <w:szCs w:val="24"/>
              </w:rPr>
              <w:t>2. Показатели сопровождения</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1. Структур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1</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00975460" w:rsidRPr="00975460">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2. Простота конструк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2</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3. Нагляд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3</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2.4. Повторя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С4</w:t>
            </w:r>
          </w:p>
        </w:tc>
        <w:tc>
          <w:tcPr>
            <w:tcW w:w="3477" w:type="dxa"/>
            <w:vAlign w:val="center"/>
          </w:tcPr>
          <w:p w:rsidR="008939E9" w:rsidRPr="00975460" w:rsidRDefault="008939E9" w:rsidP="008939E9">
            <w:pPr>
              <w:ind w:firstLine="0"/>
              <w:jc w:val="center"/>
              <w:rPr>
                <w:rFonts w:cs="Times New Roman"/>
                <w:sz w:val="24"/>
                <w:szCs w:val="24"/>
              </w:rPr>
            </w:pPr>
            <w:r w:rsidRPr="00975460">
              <w:rPr>
                <w:rFonts w:cs="Times New Roman"/>
                <w:sz w:val="24"/>
                <w:szCs w:val="24"/>
              </w:rPr>
              <w:t>+</w:t>
            </w:r>
            <w:r w:rsidR="00975460">
              <w:rPr>
                <w:rFonts w:cs="Times New Roman"/>
                <w:sz w:val="24"/>
                <w:szCs w:val="24"/>
              </w:rPr>
              <w:t xml:space="preserve"> </w:t>
            </w:r>
            <w:r w:rsidRPr="00975460">
              <w:rPr>
                <w:rFonts w:cs="Times New Roman"/>
                <w:sz w:val="24"/>
                <w:szCs w:val="24"/>
              </w:rPr>
              <w:t>-</w:t>
            </w:r>
          </w:p>
        </w:tc>
      </w:tr>
      <w:tr w:rsidR="00717C73" w:rsidRPr="009D6CF1" w:rsidTr="00717C73">
        <w:trPr>
          <w:trHeight w:val="454"/>
        </w:trPr>
        <w:tc>
          <w:tcPr>
            <w:tcW w:w="9634" w:type="dxa"/>
            <w:gridSpan w:val="3"/>
            <w:shd w:val="clear" w:color="auto" w:fill="auto"/>
            <w:tcMar>
              <w:top w:w="0" w:type="dxa"/>
              <w:left w:w="74" w:type="dxa"/>
              <w:bottom w:w="0" w:type="dxa"/>
              <w:right w:w="74" w:type="dxa"/>
            </w:tcMar>
            <w:vAlign w:val="center"/>
            <w:hideMark/>
          </w:tcPr>
          <w:p w:rsidR="00717C73" w:rsidRPr="009D6CF1" w:rsidRDefault="00717C73" w:rsidP="00717C73">
            <w:pPr>
              <w:ind w:firstLine="0"/>
              <w:jc w:val="left"/>
              <w:rPr>
                <w:rFonts w:cs="Times New Roman"/>
                <w:sz w:val="24"/>
                <w:szCs w:val="24"/>
              </w:rPr>
            </w:pPr>
            <w:r w:rsidRPr="009D6CF1">
              <w:rPr>
                <w:rFonts w:cs="Times New Roman"/>
                <w:sz w:val="24"/>
                <w:szCs w:val="24"/>
              </w:rPr>
              <w:t>3. Показатели удобства применения</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1. Легкость освое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2. Доступность эксплуатационных программных документов</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3.3. Удобство эксплуатации и обслуживания</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УЗ</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5603D3" w:rsidRPr="009D6CF1" w:rsidTr="005603D3">
        <w:trPr>
          <w:trHeight w:val="454"/>
        </w:trPr>
        <w:tc>
          <w:tcPr>
            <w:tcW w:w="9634" w:type="dxa"/>
            <w:gridSpan w:val="3"/>
            <w:shd w:val="clear" w:color="auto" w:fill="auto"/>
            <w:tcMar>
              <w:top w:w="0" w:type="dxa"/>
              <w:left w:w="74" w:type="dxa"/>
              <w:bottom w:w="0" w:type="dxa"/>
              <w:right w:w="74" w:type="dxa"/>
            </w:tcMar>
            <w:vAlign w:val="center"/>
            <w:hideMark/>
          </w:tcPr>
          <w:p w:rsidR="005603D3" w:rsidRPr="009D6CF1" w:rsidRDefault="005603D3" w:rsidP="005603D3">
            <w:pPr>
              <w:ind w:firstLine="0"/>
              <w:jc w:val="left"/>
              <w:rPr>
                <w:rFonts w:cs="Times New Roman"/>
                <w:sz w:val="24"/>
                <w:szCs w:val="24"/>
              </w:rPr>
            </w:pPr>
            <w:r w:rsidRPr="009D6CF1">
              <w:rPr>
                <w:rFonts w:cs="Times New Roman"/>
                <w:sz w:val="24"/>
                <w:szCs w:val="24"/>
              </w:rPr>
              <w:t>4. Показатели эффективности</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1. Уровень автомат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2. Временная эффектив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4.3. Ресурсоем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Э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5603D3" w:rsidRPr="009D6CF1" w:rsidTr="005603D3">
        <w:trPr>
          <w:trHeight w:val="454"/>
        </w:trPr>
        <w:tc>
          <w:tcPr>
            <w:tcW w:w="9634" w:type="dxa"/>
            <w:gridSpan w:val="3"/>
            <w:shd w:val="clear" w:color="auto" w:fill="auto"/>
            <w:tcMar>
              <w:top w:w="0" w:type="dxa"/>
              <w:left w:w="74" w:type="dxa"/>
              <w:bottom w:w="0" w:type="dxa"/>
              <w:right w:w="74" w:type="dxa"/>
            </w:tcMar>
            <w:vAlign w:val="center"/>
            <w:hideMark/>
          </w:tcPr>
          <w:p w:rsidR="005603D3" w:rsidRPr="009D6CF1" w:rsidRDefault="005603D3" w:rsidP="005603D3">
            <w:pPr>
              <w:ind w:firstLine="0"/>
              <w:jc w:val="left"/>
              <w:rPr>
                <w:rFonts w:cs="Times New Roman"/>
                <w:sz w:val="24"/>
                <w:szCs w:val="24"/>
              </w:rPr>
            </w:pPr>
            <w:r w:rsidRPr="009D6CF1">
              <w:rPr>
                <w:rFonts w:cs="Times New Roman"/>
                <w:sz w:val="24"/>
                <w:szCs w:val="24"/>
              </w:rPr>
              <w:t>5. Показатели универсальности</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1. Гибк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lastRenderedPageBreak/>
              <w:t>5.2. Мобиль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r w:rsidR="00975460">
              <w:rPr>
                <w:rFonts w:cs="Times New Roman"/>
                <w:sz w:val="24"/>
                <w:szCs w:val="24"/>
              </w:rPr>
              <w:t xml:space="preserve"> </w:t>
            </w: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5.3. Модифицируем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Г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5603D3" w:rsidRPr="009D6CF1" w:rsidTr="005603D3">
        <w:trPr>
          <w:trHeight w:val="454"/>
        </w:trPr>
        <w:tc>
          <w:tcPr>
            <w:tcW w:w="9634" w:type="dxa"/>
            <w:gridSpan w:val="3"/>
            <w:shd w:val="clear" w:color="auto" w:fill="auto"/>
            <w:tcMar>
              <w:top w:w="0" w:type="dxa"/>
              <w:left w:w="74" w:type="dxa"/>
              <w:bottom w:w="0" w:type="dxa"/>
              <w:right w:w="74" w:type="dxa"/>
            </w:tcMar>
            <w:vAlign w:val="center"/>
            <w:hideMark/>
          </w:tcPr>
          <w:p w:rsidR="005603D3" w:rsidRPr="009D6CF1" w:rsidRDefault="005603D3" w:rsidP="005603D3">
            <w:pPr>
              <w:ind w:firstLine="0"/>
              <w:jc w:val="left"/>
              <w:rPr>
                <w:rFonts w:cs="Times New Roman"/>
                <w:sz w:val="24"/>
                <w:szCs w:val="24"/>
              </w:rPr>
            </w:pPr>
            <w:r w:rsidRPr="009D6CF1">
              <w:rPr>
                <w:rFonts w:cs="Times New Roman"/>
                <w:sz w:val="24"/>
                <w:szCs w:val="24"/>
              </w:rPr>
              <w:t>6. Показатели корректности</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1. Полнота реализации</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1</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2. Согласован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2</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6.3. Логическая корректность</w:t>
            </w:r>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3</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r w:rsidR="008939E9" w:rsidRPr="009D6CF1" w:rsidTr="009023DD">
        <w:trPr>
          <w:trHeight w:val="454"/>
        </w:trPr>
        <w:tc>
          <w:tcPr>
            <w:tcW w:w="3681" w:type="dxa"/>
            <w:shd w:val="clear" w:color="auto" w:fill="auto"/>
            <w:tcMar>
              <w:top w:w="0" w:type="dxa"/>
              <w:left w:w="74" w:type="dxa"/>
              <w:bottom w:w="0" w:type="dxa"/>
              <w:right w:w="74" w:type="dxa"/>
            </w:tcMar>
            <w:vAlign w:val="center"/>
            <w:hideMark/>
          </w:tcPr>
          <w:p w:rsidR="008939E9" w:rsidRPr="009D6CF1" w:rsidRDefault="008939E9" w:rsidP="00C71499">
            <w:pPr>
              <w:ind w:firstLine="0"/>
              <w:rPr>
                <w:rFonts w:cs="Times New Roman"/>
                <w:sz w:val="24"/>
                <w:szCs w:val="24"/>
              </w:rPr>
            </w:pPr>
            <w:r w:rsidRPr="009D6CF1">
              <w:rPr>
                <w:rFonts w:cs="Times New Roman"/>
                <w:sz w:val="24"/>
                <w:szCs w:val="24"/>
              </w:rPr>
              <w:t xml:space="preserve">6.4. </w:t>
            </w:r>
            <w:proofErr w:type="spellStart"/>
            <w:r w:rsidRPr="009D6CF1">
              <w:rPr>
                <w:rFonts w:cs="Times New Roman"/>
                <w:sz w:val="24"/>
                <w:szCs w:val="24"/>
              </w:rPr>
              <w:t>Проверенность</w:t>
            </w:r>
            <w:proofErr w:type="spellEnd"/>
          </w:p>
        </w:tc>
        <w:tc>
          <w:tcPr>
            <w:tcW w:w="2476" w:type="dxa"/>
            <w:shd w:val="clear" w:color="auto" w:fill="auto"/>
            <w:tcMar>
              <w:top w:w="0" w:type="dxa"/>
              <w:left w:w="74" w:type="dxa"/>
              <w:bottom w:w="0" w:type="dxa"/>
              <w:right w:w="74" w:type="dxa"/>
            </w:tcMar>
            <w:vAlign w:val="center"/>
            <w:hideMark/>
          </w:tcPr>
          <w:p w:rsidR="008939E9" w:rsidRPr="009D6CF1" w:rsidRDefault="008939E9" w:rsidP="00804F54">
            <w:pPr>
              <w:ind w:firstLine="0"/>
              <w:jc w:val="center"/>
              <w:rPr>
                <w:rFonts w:cs="Times New Roman"/>
                <w:sz w:val="24"/>
                <w:szCs w:val="24"/>
              </w:rPr>
            </w:pPr>
            <w:r w:rsidRPr="009D6CF1">
              <w:rPr>
                <w:rFonts w:cs="Times New Roman"/>
                <w:sz w:val="24"/>
                <w:szCs w:val="24"/>
              </w:rPr>
              <w:t>К4</w:t>
            </w:r>
          </w:p>
        </w:tc>
        <w:tc>
          <w:tcPr>
            <w:tcW w:w="3477" w:type="dxa"/>
            <w:vAlign w:val="center"/>
          </w:tcPr>
          <w:p w:rsidR="008939E9" w:rsidRPr="009D6CF1" w:rsidRDefault="008939E9" w:rsidP="008939E9">
            <w:pPr>
              <w:ind w:firstLine="0"/>
              <w:jc w:val="center"/>
              <w:rPr>
                <w:rFonts w:cs="Times New Roman"/>
                <w:sz w:val="24"/>
                <w:szCs w:val="24"/>
              </w:rPr>
            </w:pPr>
            <w:r>
              <w:rPr>
                <w:rFonts w:cs="Times New Roman"/>
                <w:sz w:val="24"/>
                <w:szCs w:val="24"/>
              </w:rPr>
              <w:t>+</w:t>
            </w:r>
          </w:p>
        </w:tc>
      </w:tr>
    </w:tbl>
    <w:p w:rsidR="00BB1D55" w:rsidRPr="00BB1D55" w:rsidRDefault="00BB1D55" w:rsidP="00D95218">
      <w:pPr>
        <w:spacing w:before="120"/>
        <w:rPr>
          <w:rFonts w:cs="Times New Roman"/>
        </w:rPr>
      </w:pPr>
      <w:r w:rsidRPr="00BB1D55">
        <w:rPr>
          <w:rFonts w:cs="Times New Roman"/>
        </w:rPr>
        <w:t>В данных таблицах введены следующие обозначения:</w:t>
      </w:r>
    </w:p>
    <w:p w:rsidR="00BB1D55" w:rsidRPr="00BB1D55" w:rsidRDefault="002E52CF" w:rsidP="00D95218">
      <w:pPr>
        <w:rPr>
          <w:rFonts w:cs="Times New Roman"/>
        </w:rPr>
      </w:pPr>
      <w:r w:rsidRPr="00FB5E32">
        <w:rPr>
          <w:position w:val="-14"/>
        </w:rPr>
        <w:object w:dxaOrig="600" w:dyaOrig="400">
          <v:shape id="_x0000_i1042" type="#_x0000_t75" style="width:30pt;height:20.25pt" o:ole="">
            <v:imagedata r:id="rId43" o:title=""/>
          </v:shape>
          <o:OLEObject Type="Embed" ProgID="Equation.DSMT4" ShapeID="_x0000_i1042" DrawAspect="Content" ObjectID="_1684747026" r:id="rId44"/>
        </w:object>
      </w:r>
      <w:r w:rsidR="00BB1D55" w:rsidRPr="00BB1D55">
        <w:rPr>
          <w:rFonts w:cs="Times New Roman"/>
        </w:rPr>
        <w:t xml:space="preserve"> – весовой коэффициент для j-х критериев i-</w:t>
      </w:r>
      <w:proofErr w:type="spellStart"/>
      <w:r w:rsidR="00BB1D55" w:rsidRPr="00BB1D55">
        <w:rPr>
          <w:rFonts w:cs="Times New Roman"/>
        </w:rPr>
        <w:t>го</w:t>
      </w:r>
      <w:proofErr w:type="spellEnd"/>
      <w:r w:rsidR="00BB1D55" w:rsidRPr="00BB1D55">
        <w:rPr>
          <w:rFonts w:cs="Times New Roman"/>
        </w:rPr>
        <w:t xml:space="preserve"> фактора;</w:t>
      </w:r>
    </w:p>
    <w:p w:rsidR="00BB1D55" w:rsidRPr="00BB1D55" w:rsidRDefault="005B1755" w:rsidP="00D95218">
      <w:pPr>
        <w:rPr>
          <w:rFonts w:cs="Times New Roman"/>
        </w:rPr>
      </w:pPr>
      <w:r w:rsidRPr="00FB5E32">
        <w:rPr>
          <w:position w:val="-14"/>
        </w:rPr>
        <w:object w:dxaOrig="720" w:dyaOrig="400">
          <v:shape id="_x0000_i1043" type="#_x0000_t75" style="width:36pt;height:20.25pt" o:ole="">
            <v:imagedata r:id="rId45" o:title=""/>
          </v:shape>
          <o:OLEObject Type="Embed" ProgID="Equation.DSMT4" ShapeID="_x0000_i1043" DrawAspect="Content" ObjectID="_1684747027" r:id="rId46"/>
        </w:object>
      </w:r>
      <w:r w:rsidR="00BB1D55" w:rsidRPr="00BB1D55">
        <w:rPr>
          <w:rFonts w:cs="Times New Roman"/>
        </w:rPr>
        <w:t xml:space="preserve"> – базовое значение для j-х критериев i-</w:t>
      </w:r>
      <w:proofErr w:type="spellStart"/>
      <w:r w:rsidR="00BB1D55" w:rsidRPr="00BB1D55">
        <w:rPr>
          <w:rFonts w:cs="Times New Roman"/>
        </w:rPr>
        <w:t>го</w:t>
      </w:r>
      <w:proofErr w:type="spellEnd"/>
      <w:r w:rsidR="00BB1D55" w:rsidRPr="00BB1D55">
        <w:rPr>
          <w:rFonts w:cs="Times New Roman"/>
        </w:rPr>
        <w:t xml:space="preserve"> фактора;</w:t>
      </w:r>
    </w:p>
    <w:p w:rsidR="00BB1D55" w:rsidRPr="00BB1D55" w:rsidRDefault="001D3558" w:rsidP="00D95218">
      <w:pPr>
        <w:rPr>
          <w:rFonts w:cs="Times New Roman"/>
        </w:rPr>
      </w:pPr>
      <w:r w:rsidRPr="00FB5E32">
        <w:rPr>
          <w:position w:val="-14"/>
        </w:rPr>
        <w:object w:dxaOrig="460" w:dyaOrig="380">
          <v:shape id="_x0000_i1044" type="#_x0000_t75" style="width:23.25pt;height:18.75pt" o:ole="">
            <v:imagedata r:id="rId47" o:title=""/>
          </v:shape>
          <o:OLEObject Type="Embed" ProgID="Equation.DSMT4" ShapeID="_x0000_i1044" DrawAspect="Content" ObjectID="_1684747028" r:id="rId48"/>
        </w:object>
      </w:r>
      <w:r w:rsidR="00BB1D55" w:rsidRPr="00BB1D55">
        <w:rPr>
          <w:rFonts w:cs="Times New Roman"/>
        </w:rPr>
        <w:t xml:space="preserve"> – абсолютные показатели критериев для i-х факторов;</w:t>
      </w:r>
    </w:p>
    <w:p w:rsidR="00BB1D55" w:rsidRPr="00BB1D55" w:rsidRDefault="001D3558" w:rsidP="00D95218">
      <w:pPr>
        <w:rPr>
          <w:rFonts w:cs="Times New Roman"/>
        </w:rPr>
      </w:pPr>
      <w:r w:rsidRPr="002E52CF">
        <w:rPr>
          <w:rFonts w:cs="Times New Roman"/>
          <w:position w:val="-14"/>
        </w:rPr>
        <w:object w:dxaOrig="620" w:dyaOrig="400">
          <v:shape id="_x0000_i1045" type="#_x0000_t75" style="width:30.75pt;height:20.25pt" o:ole="">
            <v:imagedata r:id="rId49" o:title=""/>
          </v:shape>
          <o:OLEObject Type="Embed" ProgID="Equation.DSMT4" ShapeID="_x0000_i1045" DrawAspect="Content" ObjectID="_1684747029" r:id="rId50"/>
        </w:object>
      </w:r>
      <w:r w:rsidR="00BB1D55" w:rsidRPr="00BB1D55">
        <w:rPr>
          <w:rFonts w:cs="Times New Roman"/>
        </w:rPr>
        <w:t xml:space="preserve"> – весовой коэффициент для j-х метрик i-</w:t>
      </w:r>
      <w:proofErr w:type="spellStart"/>
      <w:r w:rsidR="00BB1D55" w:rsidRPr="00BB1D55">
        <w:rPr>
          <w:rFonts w:cs="Times New Roman"/>
        </w:rPr>
        <w:t>го</w:t>
      </w:r>
      <w:proofErr w:type="spellEnd"/>
      <w:r w:rsidR="00BB1D55" w:rsidRPr="00BB1D55">
        <w:rPr>
          <w:rFonts w:cs="Times New Roman"/>
        </w:rPr>
        <w:t xml:space="preserve"> критерия;</w:t>
      </w:r>
    </w:p>
    <w:p w:rsidR="00BB1D55" w:rsidRDefault="001D3558" w:rsidP="00D95218">
      <w:pPr>
        <w:rPr>
          <w:rFonts w:cs="Times New Roman"/>
        </w:rPr>
      </w:pPr>
      <w:r w:rsidRPr="00FB5E32">
        <w:rPr>
          <w:position w:val="-14"/>
        </w:rPr>
        <w:object w:dxaOrig="620" w:dyaOrig="400">
          <v:shape id="_x0000_i1046" type="#_x0000_t75" style="width:30.75pt;height:20.25pt" o:ole="">
            <v:imagedata r:id="rId51" o:title=""/>
          </v:shape>
          <o:OLEObject Type="Embed" ProgID="Equation.DSMT4" ShapeID="_x0000_i1046" DrawAspect="Content" ObjectID="_1684747030" r:id="rId52"/>
        </w:object>
      </w:r>
      <w:r>
        <w:rPr>
          <w:rFonts w:cs="Times New Roman"/>
        </w:rPr>
        <w:t xml:space="preserve"> </w:t>
      </w:r>
      <w:r w:rsidR="00BB1D55" w:rsidRPr="00BB1D55">
        <w:rPr>
          <w:rFonts w:cs="Times New Roman"/>
        </w:rPr>
        <w:t xml:space="preserve">- </w:t>
      </w:r>
      <w:r w:rsidR="00EC5580" w:rsidRPr="00BB1D55">
        <w:rPr>
          <w:rFonts w:cs="Times New Roman"/>
        </w:rPr>
        <w:t>значение,</w:t>
      </w:r>
      <w:r w:rsidR="00BB1D55" w:rsidRPr="00BB1D55">
        <w:rPr>
          <w:rFonts w:cs="Times New Roman"/>
        </w:rPr>
        <w:t xml:space="preserve"> вычисленное из следующих таблиц по формуле для k-х метрик j-</w:t>
      </w:r>
      <w:proofErr w:type="spellStart"/>
      <w:r w:rsidR="00BB1D55" w:rsidRPr="00BB1D55">
        <w:rPr>
          <w:rFonts w:cs="Times New Roman"/>
        </w:rPr>
        <w:t>го</w:t>
      </w:r>
      <w:proofErr w:type="spellEnd"/>
      <w:r w:rsidR="00BB1D55" w:rsidRPr="00BB1D55">
        <w:rPr>
          <w:rFonts w:cs="Times New Roman"/>
        </w:rPr>
        <w:t xml:space="preserve"> критерия</w:t>
      </w:r>
    </w:p>
    <w:p w:rsidR="00DD02CB" w:rsidRDefault="0061076C" w:rsidP="001D5D5A">
      <w:pPr>
        <w:pStyle w:val="affd"/>
      </w:pPr>
      <w:r>
        <w:t xml:space="preserve">Таблица 3.4.2 </w:t>
      </w:r>
      <w:r w:rsidR="000B5470">
        <w:t>–</w:t>
      </w:r>
      <w:r>
        <w:t xml:space="preserve"> </w:t>
      </w:r>
      <w:r w:rsidR="000B5470">
        <w:t>Весовые коэффициенты оценки качества</w:t>
      </w:r>
    </w:p>
    <w:tbl>
      <w:tblPr>
        <w:tblStyle w:val="af"/>
        <w:tblW w:w="9635" w:type="dxa"/>
        <w:tblLayout w:type="fixed"/>
        <w:tblLook w:val="01E0" w:firstRow="1" w:lastRow="1" w:firstColumn="1" w:lastColumn="1" w:noHBand="0" w:noVBand="0"/>
      </w:tblPr>
      <w:tblGrid>
        <w:gridCol w:w="1270"/>
        <w:gridCol w:w="1135"/>
        <w:gridCol w:w="1288"/>
        <w:gridCol w:w="1122"/>
        <w:gridCol w:w="820"/>
        <w:gridCol w:w="2582"/>
        <w:gridCol w:w="1418"/>
      </w:tblGrid>
      <w:tr w:rsidR="00765031" w:rsidRPr="00A03887" w:rsidTr="00D2697A">
        <w:trPr>
          <w:trHeight w:val="454"/>
        </w:trPr>
        <w:tc>
          <w:tcPr>
            <w:tcW w:w="1270" w:type="dxa"/>
            <w:vAlign w:val="center"/>
          </w:tcPr>
          <w:p w:rsidR="00765031" w:rsidRPr="00A03887" w:rsidRDefault="00765031" w:rsidP="001D5D5A">
            <w:pPr>
              <w:pStyle w:val="affb"/>
            </w:pPr>
            <w:r w:rsidRPr="00A03887">
              <w:t>Фактор</w:t>
            </w:r>
          </w:p>
        </w:tc>
        <w:tc>
          <w:tcPr>
            <w:tcW w:w="1135" w:type="dxa"/>
            <w:vAlign w:val="center"/>
          </w:tcPr>
          <w:p w:rsidR="00765031" w:rsidRPr="00A03887" w:rsidRDefault="005603D3" w:rsidP="001D5D5A">
            <w:pPr>
              <w:pStyle w:val="affb"/>
            </w:pPr>
            <w:r>
              <w:t>О</w:t>
            </w:r>
            <w:r w:rsidR="00765031" w:rsidRPr="00A03887">
              <w:t>ценка</w:t>
            </w:r>
          </w:p>
        </w:tc>
        <w:tc>
          <w:tcPr>
            <w:tcW w:w="1288" w:type="dxa"/>
            <w:vAlign w:val="center"/>
          </w:tcPr>
          <w:p w:rsidR="00765031" w:rsidRPr="00A03887" w:rsidRDefault="0061076C" w:rsidP="001D5D5A">
            <w:pPr>
              <w:pStyle w:val="affb"/>
            </w:pPr>
            <w:r w:rsidRPr="00A03887">
              <w:t>Код критерия</w:t>
            </w:r>
          </w:p>
        </w:tc>
        <w:tc>
          <w:tcPr>
            <w:tcW w:w="1122" w:type="dxa"/>
            <w:vAlign w:val="center"/>
          </w:tcPr>
          <w:p w:rsidR="00765031" w:rsidRPr="00A03887" w:rsidRDefault="005603D3" w:rsidP="001D5D5A">
            <w:pPr>
              <w:pStyle w:val="affb"/>
            </w:pPr>
            <w:r>
              <w:t>О</w:t>
            </w:r>
            <w:r w:rsidR="00765031" w:rsidRPr="00A03887">
              <w:t>ценка</w:t>
            </w:r>
          </w:p>
        </w:tc>
        <w:tc>
          <w:tcPr>
            <w:tcW w:w="820" w:type="dxa"/>
            <w:vAlign w:val="center"/>
          </w:tcPr>
          <w:p w:rsidR="00765031" w:rsidRPr="00A03887" w:rsidRDefault="00765031" w:rsidP="001D5D5A">
            <w:pPr>
              <w:pStyle w:val="affb"/>
            </w:pPr>
            <w:r w:rsidRPr="00A03887">
              <w:t>Код</w:t>
            </w:r>
          </w:p>
        </w:tc>
        <w:tc>
          <w:tcPr>
            <w:tcW w:w="2582" w:type="dxa"/>
            <w:vAlign w:val="center"/>
          </w:tcPr>
          <w:p w:rsidR="00765031" w:rsidRPr="00A03887" w:rsidRDefault="00765031" w:rsidP="00B959C6">
            <w:pPr>
              <w:pStyle w:val="affb"/>
            </w:pPr>
            <w:r w:rsidRPr="00A03887">
              <w:t>Наименование</w:t>
            </w:r>
          </w:p>
        </w:tc>
        <w:tc>
          <w:tcPr>
            <w:tcW w:w="1418" w:type="dxa"/>
            <w:vAlign w:val="center"/>
          </w:tcPr>
          <w:p w:rsidR="00765031" w:rsidRPr="00A03887" w:rsidRDefault="00765031" w:rsidP="001D5D5A">
            <w:pPr>
              <w:pStyle w:val="affb"/>
            </w:pPr>
            <w:r w:rsidRPr="00A03887">
              <w:t>Весовой коэффициент метрики</w:t>
            </w:r>
          </w:p>
        </w:tc>
      </w:tr>
      <w:tr w:rsidR="00642FC9" w:rsidRPr="00A03887" w:rsidTr="00D2697A">
        <w:trPr>
          <w:trHeight w:val="454"/>
        </w:trPr>
        <w:tc>
          <w:tcPr>
            <w:tcW w:w="1270" w:type="dxa"/>
            <w:vMerge w:val="restart"/>
            <w:vAlign w:val="center"/>
          </w:tcPr>
          <w:p w:rsidR="00642FC9" w:rsidRPr="00A03887" w:rsidRDefault="00642FC9" w:rsidP="001D5D5A">
            <w:pPr>
              <w:pStyle w:val="affb"/>
            </w:pPr>
            <w:r w:rsidRPr="00A03887">
              <w:t>Надежность</w:t>
            </w:r>
          </w:p>
        </w:tc>
        <w:tc>
          <w:tcPr>
            <w:tcW w:w="1135" w:type="dxa"/>
            <w:vMerge w:val="restart"/>
            <w:vAlign w:val="center"/>
          </w:tcPr>
          <w:p w:rsidR="00642FC9" w:rsidRPr="00A03887" w:rsidRDefault="00642FC9" w:rsidP="001D5D5A">
            <w:pPr>
              <w:pStyle w:val="affb"/>
            </w:pPr>
            <w:r w:rsidRPr="00A03887">
              <w:t>0,08</w:t>
            </w:r>
          </w:p>
        </w:tc>
        <w:tc>
          <w:tcPr>
            <w:tcW w:w="1288" w:type="dxa"/>
            <w:vMerge w:val="restart"/>
            <w:vAlign w:val="center"/>
          </w:tcPr>
          <w:p w:rsidR="00642FC9" w:rsidRPr="00A03887" w:rsidRDefault="00642FC9" w:rsidP="001D5D5A">
            <w:pPr>
              <w:pStyle w:val="affb"/>
            </w:pPr>
            <w:r w:rsidRPr="00A03887">
              <w:t>1.1</w:t>
            </w:r>
          </w:p>
        </w:tc>
        <w:tc>
          <w:tcPr>
            <w:tcW w:w="1122" w:type="dxa"/>
            <w:vMerge w:val="restart"/>
            <w:vAlign w:val="center"/>
          </w:tcPr>
          <w:p w:rsidR="00642FC9" w:rsidRPr="00A03887" w:rsidRDefault="00642FC9" w:rsidP="001D5D5A">
            <w:pPr>
              <w:pStyle w:val="affb"/>
            </w:pPr>
            <w:r w:rsidRPr="00A03887">
              <w:t>0,02</w:t>
            </w:r>
          </w:p>
        </w:tc>
        <w:tc>
          <w:tcPr>
            <w:tcW w:w="820" w:type="dxa"/>
            <w:vAlign w:val="center"/>
          </w:tcPr>
          <w:p w:rsidR="00642FC9" w:rsidRPr="00A03887" w:rsidRDefault="00642FC9" w:rsidP="001D5D5A">
            <w:pPr>
              <w:pStyle w:val="affb"/>
            </w:pPr>
            <w:r w:rsidRPr="00A03887">
              <w:t>Н01</w:t>
            </w:r>
          </w:p>
        </w:tc>
        <w:tc>
          <w:tcPr>
            <w:tcW w:w="2582" w:type="dxa"/>
            <w:vAlign w:val="center"/>
          </w:tcPr>
          <w:p w:rsidR="00642FC9" w:rsidRPr="00A03887" w:rsidRDefault="00642FC9" w:rsidP="00B959C6">
            <w:pPr>
              <w:pStyle w:val="affb"/>
              <w:jc w:val="both"/>
            </w:pPr>
            <w:r w:rsidRPr="00A03887">
              <w:t>Средства восстановления при ошибках на входе</w:t>
            </w:r>
          </w:p>
        </w:tc>
        <w:tc>
          <w:tcPr>
            <w:tcW w:w="1418" w:type="dxa"/>
            <w:vAlign w:val="center"/>
          </w:tcPr>
          <w:p w:rsidR="00642FC9" w:rsidRPr="00A03887" w:rsidRDefault="00642FC9" w:rsidP="001D5D5A">
            <w:pPr>
              <w:pStyle w:val="affb"/>
            </w:pPr>
            <w:r w:rsidRPr="00A03887">
              <w:t>0,02</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ign w:val="center"/>
          </w:tcPr>
          <w:p w:rsidR="00642FC9" w:rsidRPr="00A03887" w:rsidRDefault="00642FC9" w:rsidP="001D5D5A">
            <w:pPr>
              <w:pStyle w:val="affb"/>
            </w:pPr>
          </w:p>
        </w:tc>
        <w:tc>
          <w:tcPr>
            <w:tcW w:w="1122" w:type="dxa"/>
            <w:vMerge/>
            <w:vAlign w:val="center"/>
          </w:tcPr>
          <w:p w:rsidR="00642FC9" w:rsidRPr="00A03887" w:rsidRDefault="00642FC9" w:rsidP="001D5D5A">
            <w:pPr>
              <w:pStyle w:val="affb"/>
            </w:pPr>
          </w:p>
        </w:tc>
        <w:tc>
          <w:tcPr>
            <w:tcW w:w="820" w:type="dxa"/>
            <w:vAlign w:val="center"/>
          </w:tcPr>
          <w:p w:rsidR="00642FC9" w:rsidRPr="00A03887" w:rsidRDefault="00642FC9" w:rsidP="001D5D5A">
            <w:pPr>
              <w:pStyle w:val="affb"/>
            </w:pPr>
            <w:r w:rsidRPr="00A03887">
              <w:t>Н02</w:t>
            </w:r>
          </w:p>
        </w:tc>
        <w:tc>
          <w:tcPr>
            <w:tcW w:w="2582" w:type="dxa"/>
            <w:vAlign w:val="center"/>
          </w:tcPr>
          <w:p w:rsidR="00642FC9" w:rsidRPr="00A03887" w:rsidRDefault="00642FC9" w:rsidP="00B959C6">
            <w:pPr>
              <w:pStyle w:val="affb"/>
              <w:jc w:val="both"/>
            </w:pPr>
            <w:r w:rsidRPr="00A03887">
              <w:t>Средства восстановления при сбоях оборудования</w:t>
            </w:r>
          </w:p>
        </w:tc>
        <w:tc>
          <w:tcPr>
            <w:tcW w:w="1418" w:type="dxa"/>
            <w:vAlign w:val="center"/>
          </w:tcPr>
          <w:p w:rsidR="00642FC9" w:rsidRPr="00A03887" w:rsidRDefault="00642FC9" w:rsidP="001D5D5A">
            <w:pPr>
              <w:pStyle w:val="affb"/>
            </w:pPr>
            <w:r w:rsidRPr="00A03887">
              <w:t>0</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ign w:val="center"/>
          </w:tcPr>
          <w:p w:rsidR="00642FC9" w:rsidRPr="00A03887" w:rsidRDefault="00642FC9" w:rsidP="001D5D5A">
            <w:pPr>
              <w:pStyle w:val="affb"/>
            </w:pPr>
          </w:p>
        </w:tc>
        <w:tc>
          <w:tcPr>
            <w:tcW w:w="1122" w:type="dxa"/>
            <w:vMerge/>
            <w:vAlign w:val="center"/>
          </w:tcPr>
          <w:p w:rsidR="00642FC9" w:rsidRPr="00A03887" w:rsidRDefault="00642FC9" w:rsidP="001D5D5A">
            <w:pPr>
              <w:pStyle w:val="affb"/>
            </w:pPr>
          </w:p>
        </w:tc>
        <w:tc>
          <w:tcPr>
            <w:tcW w:w="820" w:type="dxa"/>
            <w:vAlign w:val="center"/>
          </w:tcPr>
          <w:p w:rsidR="00642FC9" w:rsidRPr="00A03887" w:rsidRDefault="00642FC9" w:rsidP="001D5D5A">
            <w:pPr>
              <w:pStyle w:val="affb"/>
            </w:pPr>
            <w:r w:rsidRPr="00A03887">
              <w:t>Н03</w:t>
            </w:r>
          </w:p>
        </w:tc>
        <w:tc>
          <w:tcPr>
            <w:tcW w:w="2582" w:type="dxa"/>
            <w:vAlign w:val="center"/>
          </w:tcPr>
          <w:p w:rsidR="00642FC9" w:rsidRPr="00A03887" w:rsidRDefault="00642FC9" w:rsidP="00B959C6">
            <w:pPr>
              <w:pStyle w:val="affb"/>
              <w:jc w:val="both"/>
            </w:pPr>
            <w:r w:rsidRPr="00A03887">
              <w:t>Реализация управления средствами восстановления</w:t>
            </w:r>
          </w:p>
        </w:tc>
        <w:tc>
          <w:tcPr>
            <w:tcW w:w="1418" w:type="dxa"/>
            <w:vAlign w:val="center"/>
          </w:tcPr>
          <w:p w:rsidR="00642FC9" w:rsidRPr="00A03887" w:rsidRDefault="00642FC9" w:rsidP="001D5D5A">
            <w:pPr>
              <w:pStyle w:val="affb"/>
            </w:pPr>
            <w:r w:rsidRPr="00A03887">
              <w:t>0</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restart"/>
            <w:vAlign w:val="center"/>
          </w:tcPr>
          <w:p w:rsidR="00642FC9" w:rsidRPr="00A03887" w:rsidRDefault="00642FC9" w:rsidP="001D5D5A">
            <w:pPr>
              <w:pStyle w:val="affb"/>
            </w:pPr>
            <w:r w:rsidRPr="00A03887">
              <w:t>1.2</w:t>
            </w:r>
          </w:p>
        </w:tc>
        <w:tc>
          <w:tcPr>
            <w:tcW w:w="1122" w:type="dxa"/>
            <w:vMerge w:val="restart"/>
            <w:vAlign w:val="center"/>
          </w:tcPr>
          <w:p w:rsidR="00642FC9" w:rsidRPr="00A03887" w:rsidRDefault="00642FC9" w:rsidP="001D5D5A">
            <w:pPr>
              <w:pStyle w:val="affb"/>
            </w:pPr>
            <w:r w:rsidRPr="00A03887">
              <w:t>0,06</w:t>
            </w:r>
          </w:p>
        </w:tc>
        <w:tc>
          <w:tcPr>
            <w:tcW w:w="820" w:type="dxa"/>
            <w:vAlign w:val="center"/>
          </w:tcPr>
          <w:p w:rsidR="00642FC9" w:rsidRPr="00A03887" w:rsidRDefault="00642FC9" w:rsidP="001D5D5A">
            <w:pPr>
              <w:pStyle w:val="affb"/>
            </w:pPr>
            <w:r w:rsidRPr="00A03887">
              <w:t>Н04</w:t>
            </w:r>
          </w:p>
        </w:tc>
        <w:tc>
          <w:tcPr>
            <w:tcW w:w="2582" w:type="dxa"/>
            <w:vAlign w:val="center"/>
          </w:tcPr>
          <w:p w:rsidR="00642FC9" w:rsidRPr="00A03887" w:rsidRDefault="00642FC9" w:rsidP="00B959C6">
            <w:pPr>
              <w:pStyle w:val="affb"/>
              <w:jc w:val="both"/>
            </w:pPr>
            <w:r w:rsidRPr="00A03887">
              <w:t>Функционирование в заданных режимах</w:t>
            </w:r>
          </w:p>
        </w:tc>
        <w:tc>
          <w:tcPr>
            <w:tcW w:w="1418" w:type="dxa"/>
            <w:vAlign w:val="center"/>
          </w:tcPr>
          <w:p w:rsidR="00642FC9" w:rsidRPr="00A03887" w:rsidRDefault="00642FC9" w:rsidP="001D5D5A">
            <w:pPr>
              <w:pStyle w:val="affb"/>
            </w:pPr>
            <w:r w:rsidRPr="00A03887">
              <w:t>0,03</w:t>
            </w:r>
          </w:p>
        </w:tc>
      </w:tr>
      <w:tr w:rsidR="00642FC9" w:rsidRPr="00A03887" w:rsidTr="00D2697A">
        <w:trPr>
          <w:trHeight w:val="454"/>
        </w:trPr>
        <w:tc>
          <w:tcPr>
            <w:tcW w:w="1270" w:type="dxa"/>
            <w:vMerge/>
            <w:vAlign w:val="center"/>
          </w:tcPr>
          <w:p w:rsidR="00642FC9" w:rsidRPr="00A03887" w:rsidRDefault="00642FC9" w:rsidP="001D5D5A">
            <w:pPr>
              <w:pStyle w:val="affb"/>
            </w:pPr>
          </w:p>
        </w:tc>
        <w:tc>
          <w:tcPr>
            <w:tcW w:w="1135" w:type="dxa"/>
            <w:vMerge/>
            <w:vAlign w:val="center"/>
          </w:tcPr>
          <w:p w:rsidR="00642FC9" w:rsidRPr="00A03887" w:rsidRDefault="00642FC9" w:rsidP="001D5D5A">
            <w:pPr>
              <w:pStyle w:val="affb"/>
            </w:pPr>
          </w:p>
        </w:tc>
        <w:tc>
          <w:tcPr>
            <w:tcW w:w="1288" w:type="dxa"/>
            <w:vMerge/>
            <w:vAlign w:val="center"/>
          </w:tcPr>
          <w:p w:rsidR="00642FC9" w:rsidRPr="00A03887" w:rsidRDefault="00642FC9" w:rsidP="001D5D5A">
            <w:pPr>
              <w:pStyle w:val="affb"/>
            </w:pPr>
          </w:p>
        </w:tc>
        <w:tc>
          <w:tcPr>
            <w:tcW w:w="1122" w:type="dxa"/>
            <w:vMerge/>
            <w:vAlign w:val="center"/>
          </w:tcPr>
          <w:p w:rsidR="00642FC9" w:rsidRPr="00A03887" w:rsidRDefault="00642FC9" w:rsidP="001D5D5A">
            <w:pPr>
              <w:pStyle w:val="affb"/>
            </w:pPr>
          </w:p>
        </w:tc>
        <w:tc>
          <w:tcPr>
            <w:tcW w:w="820" w:type="dxa"/>
            <w:vAlign w:val="center"/>
          </w:tcPr>
          <w:p w:rsidR="00642FC9" w:rsidRPr="00A03887" w:rsidRDefault="00642FC9" w:rsidP="001D5D5A">
            <w:pPr>
              <w:pStyle w:val="affb"/>
            </w:pPr>
            <w:r w:rsidRPr="00A03887">
              <w:t>Н05</w:t>
            </w:r>
          </w:p>
        </w:tc>
        <w:tc>
          <w:tcPr>
            <w:tcW w:w="2582" w:type="dxa"/>
            <w:vAlign w:val="center"/>
          </w:tcPr>
          <w:p w:rsidR="00642FC9" w:rsidRPr="00A03887" w:rsidRDefault="00642FC9" w:rsidP="00B959C6">
            <w:pPr>
              <w:pStyle w:val="affb"/>
              <w:jc w:val="both"/>
            </w:pPr>
            <w:r w:rsidRPr="00A03887">
              <w:t>Обеспечение обработки заданного объема информации</w:t>
            </w:r>
          </w:p>
        </w:tc>
        <w:tc>
          <w:tcPr>
            <w:tcW w:w="1418" w:type="dxa"/>
            <w:vAlign w:val="center"/>
          </w:tcPr>
          <w:p w:rsidR="00642FC9" w:rsidRPr="00A03887" w:rsidRDefault="00642FC9" w:rsidP="001D5D5A">
            <w:pPr>
              <w:pStyle w:val="affb"/>
            </w:pPr>
            <w:r w:rsidRPr="00A03887">
              <w:t>0,03</w:t>
            </w:r>
          </w:p>
        </w:tc>
      </w:tr>
      <w:tr w:rsidR="00A0665B" w:rsidRPr="00A03887" w:rsidTr="00D2697A">
        <w:trPr>
          <w:trHeight w:val="454"/>
        </w:trPr>
        <w:tc>
          <w:tcPr>
            <w:tcW w:w="1270" w:type="dxa"/>
            <w:vMerge w:val="restart"/>
            <w:vAlign w:val="center"/>
          </w:tcPr>
          <w:p w:rsidR="00A0665B" w:rsidRPr="00A03887" w:rsidRDefault="00A0665B" w:rsidP="001D5D5A">
            <w:pPr>
              <w:pStyle w:val="affb"/>
            </w:pPr>
            <w:proofErr w:type="spellStart"/>
            <w:r w:rsidRPr="00A03887">
              <w:t>Сопровожда-емость</w:t>
            </w:r>
            <w:proofErr w:type="spellEnd"/>
          </w:p>
        </w:tc>
        <w:tc>
          <w:tcPr>
            <w:tcW w:w="1135" w:type="dxa"/>
            <w:vMerge w:val="restart"/>
            <w:vAlign w:val="center"/>
          </w:tcPr>
          <w:p w:rsidR="00A0665B" w:rsidRPr="00A03887" w:rsidRDefault="00A0665B" w:rsidP="001D5D5A">
            <w:pPr>
              <w:pStyle w:val="affb"/>
            </w:pPr>
            <w:r w:rsidRPr="00A03887">
              <w:t>0,07</w:t>
            </w:r>
          </w:p>
        </w:tc>
        <w:tc>
          <w:tcPr>
            <w:tcW w:w="1288" w:type="dxa"/>
            <w:vMerge w:val="restart"/>
            <w:vAlign w:val="center"/>
          </w:tcPr>
          <w:p w:rsidR="00A0665B" w:rsidRPr="00A03887" w:rsidRDefault="00A0665B" w:rsidP="001D5D5A">
            <w:pPr>
              <w:pStyle w:val="affb"/>
            </w:pPr>
            <w:r w:rsidRPr="00A03887">
              <w:t>2.1</w:t>
            </w:r>
          </w:p>
        </w:tc>
        <w:tc>
          <w:tcPr>
            <w:tcW w:w="1122" w:type="dxa"/>
            <w:vMerge w:val="restart"/>
            <w:vAlign w:val="center"/>
          </w:tcPr>
          <w:p w:rsidR="00A0665B" w:rsidRPr="00A03887" w:rsidRDefault="00A0665B" w:rsidP="001D5D5A">
            <w:pPr>
              <w:pStyle w:val="affb"/>
            </w:pPr>
            <w:r w:rsidRPr="00A03887">
              <w:t>0,03</w:t>
            </w:r>
          </w:p>
        </w:tc>
        <w:tc>
          <w:tcPr>
            <w:tcW w:w="820" w:type="dxa"/>
            <w:vAlign w:val="center"/>
          </w:tcPr>
          <w:p w:rsidR="00A0665B" w:rsidRPr="00A03887" w:rsidRDefault="00A0665B" w:rsidP="001D5D5A">
            <w:pPr>
              <w:pStyle w:val="affb"/>
            </w:pPr>
            <w:r w:rsidRPr="00A03887">
              <w:t>С05</w:t>
            </w:r>
          </w:p>
        </w:tc>
        <w:tc>
          <w:tcPr>
            <w:tcW w:w="2582" w:type="dxa"/>
            <w:vAlign w:val="center"/>
          </w:tcPr>
          <w:p w:rsidR="00A0665B" w:rsidRPr="00A03887" w:rsidRDefault="00A0665B" w:rsidP="00B959C6">
            <w:pPr>
              <w:pStyle w:val="affb"/>
              <w:jc w:val="both"/>
            </w:pPr>
            <w:r w:rsidRPr="00A03887">
              <w:t>Использование основных логических структур</w:t>
            </w:r>
          </w:p>
        </w:tc>
        <w:tc>
          <w:tcPr>
            <w:tcW w:w="1418" w:type="dxa"/>
            <w:vAlign w:val="center"/>
          </w:tcPr>
          <w:p w:rsidR="00A0665B" w:rsidRPr="00A03887" w:rsidRDefault="00A0665B" w:rsidP="001D5D5A">
            <w:pPr>
              <w:pStyle w:val="affb"/>
            </w:pPr>
            <w:r w:rsidRPr="00A03887">
              <w:t>0,02</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06</w:t>
            </w:r>
          </w:p>
        </w:tc>
        <w:tc>
          <w:tcPr>
            <w:tcW w:w="2582" w:type="dxa"/>
            <w:vAlign w:val="center"/>
          </w:tcPr>
          <w:p w:rsidR="00A0665B" w:rsidRPr="00A03887" w:rsidRDefault="00A0665B" w:rsidP="00B959C6">
            <w:pPr>
              <w:pStyle w:val="affb"/>
              <w:jc w:val="both"/>
            </w:pPr>
            <w:r w:rsidRPr="00A03887">
              <w:t xml:space="preserve">Соблюдение принципа нисходящего </w:t>
            </w:r>
            <w:proofErr w:type="spellStart"/>
            <w:r w:rsidRPr="00A03887">
              <w:t>программмирования</w:t>
            </w:r>
            <w:proofErr w:type="spellEnd"/>
          </w:p>
        </w:tc>
        <w:tc>
          <w:tcPr>
            <w:tcW w:w="1418" w:type="dxa"/>
            <w:vAlign w:val="center"/>
          </w:tcPr>
          <w:p w:rsidR="00A0665B" w:rsidRPr="00A03887" w:rsidRDefault="00A0665B" w:rsidP="001D5D5A">
            <w:pPr>
              <w:pStyle w:val="affb"/>
            </w:pPr>
            <w:r w:rsidRPr="00A03887">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07</w:t>
            </w:r>
          </w:p>
        </w:tc>
        <w:tc>
          <w:tcPr>
            <w:tcW w:w="2582" w:type="dxa"/>
            <w:vAlign w:val="center"/>
          </w:tcPr>
          <w:p w:rsidR="00A0665B" w:rsidRPr="00A03887" w:rsidRDefault="00A0665B" w:rsidP="00B959C6">
            <w:pPr>
              <w:pStyle w:val="affb"/>
              <w:jc w:val="both"/>
            </w:pPr>
            <w:r w:rsidRPr="00A03887">
              <w:t>Комментарии обоснования декомпозиции программ при кодировании</w:t>
            </w:r>
          </w:p>
        </w:tc>
        <w:tc>
          <w:tcPr>
            <w:tcW w:w="1418" w:type="dxa"/>
            <w:vAlign w:val="center"/>
          </w:tcPr>
          <w:p w:rsidR="00A0665B" w:rsidRPr="00A03887" w:rsidRDefault="00A0665B" w:rsidP="001D5D5A">
            <w:pPr>
              <w:pStyle w:val="affb"/>
            </w:pPr>
            <w:r w:rsidRPr="00A03887">
              <w:t>0</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restart"/>
            <w:vAlign w:val="center"/>
          </w:tcPr>
          <w:p w:rsidR="00A0665B" w:rsidRPr="00A03887" w:rsidRDefault="00A0665B" w:rsidP="001D5D5A">
            <w:pPr>
              <w:pStyle w:val="affb"/>
            </w:pPr>
            <w:r w:rsidRPr="00A03887">
              <w:t>2.2</w:t>
            </w:r>
          </w:p>
        </w:tc>
        <w:tc>
          <w:tcPr>
            <w:tcW w:w="1122" w:type="dxa"/>
            <w:vMerge w:val="restart"/>
            <w:vAlign w:val="center"/>
          </w:tcPr>
          <w:p w:rsidR="00A0665B" w:rsidRPr="00A03887" w:rsidRDefault="00A0665B" w:rsidP="001D5D5A">
            <w:pPr>
              <w:pStyle w:val="affb"/>
            </w:pPr>
            <w:r w:rsidRPr="00A03887">
              <w:t>0,02</w:t>
            </w:r>
          </w:p>
        </w:tc>
        <w:tc>
          <w:tcPr>
            <w:tcW w:w="820" w:type="dxa"/>
            <w:vAlign w:val="center"/>
          </w:tcPr>
          <w:p w:rsidR="00A0665B" w:rsidRPr="00A03887" w:rsidRDefault="00A0665B" w:rsidP="001D5D5A">
            <w:pPr>
              <w:pStyle w:val="affb"/>
            </w:pPr>
            <w:r w:rsidRPr="00A03887">
              <w:t>С02</w:t>
            </w:r>
          </w:p>
        </w:tc>
        <w:tc>
          <w:tcPr>
            <w:tcW w:w="2582" w:type="dxa"/>
            <w:vAlign w:val="center"/>
          </w:tcPr>
          <w:p w:rsidR="00A0665B" w:rsidRPr="00A03887" w:rsidRDefault="00A0665B" w:rsidP="00B959C6">
            <w:pPr>
              <w:pStyle w:val="affb"/>
              <w:jc w:val="both"/>
            </w:pPr>
            <w:r w:rsidRPr="00A03887">
              <w:t>Сложность архитектуры проекта</w:t>
            </w:r>
          </w:p>
        </w:tc>
        <w:tc>
          <w:tcPr>
            <w:tcW w:w="1418" w:type="dxa"/>
            <w:vAlign w:val="center"/>
          </w:tcPr>
          <w:p w:rsidR="00A0665B" w:rsidRPr="00A03887" w:rsidRDefault="00A0665B" w:rsidP="001D5D5A">
            <w:pPr>
              <w:pStyle w:val="affb"/>
            </w:pPr>
            <w:r w:rsidRPr="00A03887">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10</w:t>
            </w:r>
          </w:p>
        </w:tc>
        <w:tc>
          <w:tcPr>
            <w:tcW w:w="2582" w:type="dxa"/>
            <w:vAlign w:val="center"/>
          </w:tcPr>
          <w:p w:rsidR="00A0665B" w:rsidRPr="00A03887" w:rsidRDefault="00A0665B" w:rsidP="00B959C6">
            <w:pPr>
              <w:pStyle w:val="affb"/>
              <w:jc w:val="both"/>
            </w:pPr>
            <w:r w:rsidRPr="00A03887">
              <w:t>Простота кодирования</w:t>
            </w:r>
          </w:p>
        </w:tc>
        <w:tc>
          <w:tcPr>
            <w:tcW w:w="1418" w:type="dxa"/>
            <w:vAlign w:val="center"/>
          </w:tcPr>
          <w:p w:rsidR="00A0665B" w:rsidRPr="00A03887" w:rsidRDefault="00A0665B" w:rsidP="001D5D5A">
            <w:pPr>
              <w:pStyle w:val="affb"/>
            </w:pPr>
            <w:r w:rsidRPr="00A03887">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restart"/>
            <w:vAlign w:val="center"/>
          </w:tcPr>
          <w:p w:rsidR="00A0665B" w:rsidRPr="00A03887" w:rsidRDefault="00A0665B" w:rsidP="001D5D5A">
            <w:pPr>
              <w:pStyle w:val="affb"/>
            </w:pPr>
            <w:r w:rsidRPr="00A03887">
              <w:t>2.3</w:t>
            </w:r>
          </w:p>
        </w:tc>
        <w:tc>
          <w:tcPr>
            <w:tcW w:w="1122" w:type="dxa"/>
            <w:vMerge w:val="restart"/>
            <w:vAlign w:val="center"/>
          </w:tcPr>
          <w:p w:rsidR="00A0665B" w:rsidRPr="00A03887" w:rsidRDefault="00A0665B" w:rsidP="001D5D5A">
            <w:pPr>
              <w:pStyle w:val="affb"/>
            </w:pPr>
            <w:r w:rsidRPr="00A03887">
              <w:t>0,01</w:t>
            </w:r>
          </w:p>
        </w:tc>
        <w:tc>
          <w:tcPr>
            <w:tcW w:w="820" w:type="dxa"/>
            <w:vAlign w:val="center"/>
          </w:tcPr>
          <w:p w:rsidR="00A0665B" w:rsidRPr="00A03887" w:rsidRDefault="00A0665B" w:rsidP="001D5D5A">
            <w:pPr>
              <w:pStyle w:val="affb"/>
            </w:pPr>
            <w:r w:rsidRPr="00A03887">
              <w:t>С04</w:t>
            </w:r>
          </w:p>
        </w:tc>
        <w:tc>
          <w:tcPr>
            <w:tcW w:w="2582" w:type="dxa"/>
            <w:vAlign w:val="center"/>
          </w:tcPr>
          <w:p w:rsidR="00A0665B" w:rsidRPr="00A03887" w:rsidRDefault="00A0665B" w:rsidP="00B959C6">
            <w:pPr>
              <w:pStyle w:val="affb"/>
              <w:jc w:val="both"/>
            </w:pPr>
            <w:r w:rsidRPr="00A03887">
              <w:t>Принятая система идентификации</w:t>
            </w:r>
          </w:p>
        </w:tc>
        <w:tc>
          <w:tcPr>
            <w:tcW w:w="1418" w:type="dxa"/>
            <w:vAlign w:val="center"/>
          </w:tcPr>
          <w:p w:rsidR="00A0665B" w:rsidRPr="00A03887" w:rsidRDefault="00A0665B" w:rsidP="001D5D5A">
            <w:pPr>
              <w:pStyle w:val="affb"/>
            </w:pPr>
            <w:r w:rsidRPr="00A03887">
              <w:t>0,01</w:t>
            </w:r>
          </w:p>
        </w:tc>
      </w:tr>
      <w:tr w:rsidR="00A0665B" w:rsidRPr="00A03887" w:rsidTr="00D2697A">
        <w:trPr>
          <w:trHeight w:val="454"/>
        </w:trPr>
        <w:tc>
          <w:tcPr>
            <w:tcW w:w="1270" w:type="dxa"/>
            <w:vMerge/>
            <w:vAlign w:val="center"/>
          </w:tcPr>
          <w:p w:rsidR="00A0665B" w:rsidRPr="00A03887" w:rsidRDefault="00A0665B" w:rsidP="001D5D5A">
            <w:pPr>
              <w:pStyle w:val="affb"/>
            </w:pPr>
          </w:p>
        </w:tc>
        <w:tc>
          <w:tcPr>
            <w:tcW w:w="1135" w:type="dxa"/>
            <w:vMerge/>
            <w:vAlign w:val="center"/>
          </w:tcPr>
          <w:p w:rsidR="00A0665B" w:rsidRPr="00A03887" w:rsidRDefault="00A0665B" w:rsidP="001D5D5A">
            <w:pPr>
              <w:pStyle w:val="affb"/>
            </w:pPr>
          </w:p>
        </w:tc>
        <w:tc>
          <w:tcPr>
            <w:tcW w:w="1288" w:type="dxa"/>
            <w:vMerge/>
            <w:vAlign w:val="center"/>
          </w:tcPr>
          <w:p w:rsidR="00A0665B" w:rsidRPr="00A03887" w:rsidRDefault="00A0665B" w:rsidP="001D5D5A">
            <w:pPr>
              <w:pStyle w:val="affb"/>
            </w:pPr>
          </w:p>
        </w:tc>
        <w:tc>
          <w:tcPr>
            <w:tcW w:w="1122" w:type="dxa"/>
            <w:vMerge/>
            <w:vAlign w:val="center"/>
          </w:tcPr>
          <w:p w:rsidR="00A0665B" w:rsidRPr="00A03887" w:rsidRDefault="00A0665B" w:rsidP="001D5D5A">
            <w:pPr>
              <w:pStyle w:val="affb"/>
            </w:pPr>
          </w:p>
        </w:tc>
        <w:tc>
          <w:tcPr>
            <w:tcW w:w="820" w:type="dxa"/>
            <w:vAlign w:val="center"/>
          </w:tcPr>
          <w:p w:rsidR="00A0665B" w:rsidRPr="00A03887" w:rsidRDefault="00A0665B" w:rsidP="001D5D5A">
            <w:pPr>
              <w:pStyle w:val="affb"/>
            </w:pPr>
            <w:r w:rsidRPr="00A03887">
              <w:t>С08</w:t>
            </w:r>
          </w:p>
        </w:tc>
        <w:tc>
          <w:tcPr>
            <w:tcW w:w="2582" w:type="dxa"/>
            <w:vAlign w:val="center"/>
          </w:tcPr>
          <w:p w:rsidR="00A0665B" w:rsidRPr="00A03887" w:rsidRDefault="00A0665B" w:rsidP="00B959C6">
            <w:pPr>
              <w:pStyle w:val="affb"/>
              <w:jc w:val="both"/>
            </w:pPr>
            <w:r w:rsidRPr="00A03887">
              <w:t>Комментарии логики</w:t>
            </w:r>
          </w:p>
        </w:tc>
        <w:tc>
          <w:tcPr>
            <w:tcW w:w="1418" w:type="dxa"/>
            <w:vAlign w:val="center"/>
          </w:tcPr>
          <w:p w:rsidR="00A0665B" w:rsidRPr="00A03887" w:rsidRDefault="00A0665B" w:rsidP="001D5D5A">
            <w:pPr>
              <w:pStyle w:val="affb"/>
            </w:pPr>
            <w:r w:rsidRPr="00A03887">
              <w:t>0</w:t>
            </w:r>
          </w:p>
        </w:tc>
      </w:tr>
      <w:tr w:rsidR="001D5D5A" w:rsidRPr="00A03887" w:rsidTr="00D2697A">
        <w:trPr>
          <w:trHeight w:val="454"/>
        </w:trPr>
        <w:tc>
          <w:tcPr>
            <w:tcW w:w="1270" w:type="dxa"/>
            <w:vMerge/>
            <w:vAlign w:val="center"/>
          </w:tcPr>
          <w:p w:rsidR="001D5D5A" w:rsidRPr="00A03887" w:rsidRDefault="001D5D5A" w:rsidP="001D5D5A">
            <w:pPr>
              <w:pStyle w:val="affb"/>
            </w:pPr>
          </w:p>
        </w:tc>
        <w:tc>
          <w:tcPr>
            <w:tcW w:w="1135" w:type="dxa"/>
            <w:vMerge/>
            <w:vAlign w:val="center"/>
          </w:tcPr>
          <w:p w:rsidR="001D5D5A" w:rsidRPr="00A03887" w:rsidRDefault="001D5D5A" w:rsidP="001D5D5A">
            <w:pPr>
              <w:pStyle w:val="affb"/>
            </w:pPr>
          </w:p>
        </w:tc>
        <w:tc>
          <w:tcPr>
            <w:tcW w:w="1288" w:type="dxa"/>
            <w:vAlign w:val="center"/>
          </w:tcPr>
          <w:p w:rsidR="001D5D5A" w:rsidRPr="00A03887" w:rsidRDefault="001D5D5A" w:rsidP="001D5D5A">
            <w:pPr>
              <w:pStyle w:val="affb"/>
            </w:pPr>
            <w:r w:rsidRPr="00A03887">
              <w:t>2.4</w:t>
            </w:r>
          </w:p>
        </w:tc>
        <w:tc>
          <w:tcPr>
            <w:tcW w:w="1122" w:type="dxa"/>
            <w:vAlign w:val="center"/>
          </w:tcPr>
          <w:p w:rsidR="001D5D5A" w:rsidRPr="00A03887" w:rsidRDefault="001D5D5A" w:rsidP="001D5D5A">
            <w:pPr>
              <w:pStyle w:val="affb"/>
            </w:pPr>
            <w:r w:rsidRPr="00A03887">
              <w:t>0,01</w:t>
            </w:r>
          </w:p>
        </w:tc>
        <w:tc>
          <w:tcPr>
            <w:tcW w:w="820" w:type="dxa"/>
            <w:vAlign w:val="center"/>
          </w:tcPr>
          <w:p w:rsidR="001D5D5A" w:rsidRPr="00A03887" w:rsidRDefault="001D5D5A" w:rsidP="001D5D5A">
            <w:pPr>
              <w:pStyle w:val="affb"/>
            </w:pPr>
            <w:r w:rsidRPr="00A03887">
              <w:t>С09</w:t>
            </w:r>
          </w:p>
        </w:tc>
        <w:tc>
          <w:tcPr>
            <w:tcW w:w="2582" w:type="dxa"/>
            <w:vAlign w:val="center"/>
          </w:tcPr>
          <w:p w:rsidR="001D5D5A" w:rsidRPr="00A03887" w:rsidRDefault="001D5D5A" w:rsidP="00B959C6">
            <w:pPr>
              <w:pStyle w:val="affb"/>
              <w:jc w:val="both"/>
            </w:pPr>
            <w:r w:rsidRPr="00A03887">
              <w:t>Оформление текста программ</w:t>
            </w:r>
          </w:p>
        </w:tc>
        <w:tc>
          <w:tcPr>
            <w:tcW w:w="1418" w:type="dxa"/>
            <w:vAlign w:val="center"/>
          </w:tcPr>
          <w:p w:rsidR="001D5D5A" w:rsidRPr="00A03887" w:rsidRDefault="001D5D5A" w:rsidP="001D5D5A">
            <w:pPr>
              <w:pStyle w:val="affb"/>
            </w:pPr>
            <w:r w:rsidRPr="00A03887">
              <w:t>0,01</w:t>
            </w:r>
          </w:p>
        </w:tc>
      </w:tr>
      <w:tr w:rsidR="001E5F4F" w:rsidRPr="00A03887" w:rsidTr="00D2697A">
        <w:trPr>
          <w:trHeight w:val="454"/>
        </w:trPr>
        <w:tc>
          <w:tcPr>
            <w:tcW w:w="1270" w:type="dxa"/>
            <w:vMerge w:val="restart"/>
            <w:vAlign w:val="center"/>
          </w:tcPr>
          <w:p w:rsidR="001E5F4F" w:rsidRPr="00A03887" w:rsidRDefault="001E5F4F" w:rsidP="001D5D5A">
            <w:pPr>
              <w:pStyle w:val="affb"/>
            </w:pPr>
            <w:r w:rsidRPr="00A03887">
              <w:t>Удобство применения</w:t>
            </w:r>
          </w:p>
        </w:tc>
        <w:tc>
          <w:tcPr>
            <w:tcW w:w="1135" w:type="dxa"/>
            <w:vMerge w:val="restart"/>
            <w:vAlign w:val="center"/>
          </w:tcPr>
          <w:p w:rsidR="001E5F4F" w:rsidRPr="00A03887" w:rsidRDefault="001E5F4F" w:rsidP="001D5D5A">
            <w:pPr>
              <w:pStyle w:val="affb"/>
            </w:pPr>
            <w:r w:rsidRPr="00A03887">
              <w:t>0,32</w:t>
            </w:r>
          </w:p>
        </w:tc>
        <w:tc>
          <w:tcPr>
            <w:tcW w:w="1288" w:type="dxa"/>
            <w:vMerge w:val="restart"/>
            <w:vAlign w:val="center"/>
          </w:tcPr>
          <w:p w:rsidR="001E5F4F" w:rsidRPr="00A03887" w:rsidRDefault="001E5F4F" w:rsidP="001D5D5A">
            <w:pPr>
              <w:pStyle w:val="affb"/>
            </w:pPr>
            <w:r w:rsidRPr="00A03887">
              <w:t>3.1</w:t>
            </w:r>
          </w:p>
        </w:tc>
        <w:tc>
          <w:tcPr>
            <w:tcW w:w="1122" w:type="dxa"/>
            <w:vMerge w:val="restart"/>
            <w:vAlign w:val="center"/>
          </w:tcPr>
          <w:p w:rsidR="001E5F4F" w:rsidRPr="00A03887" w:rsidRDefault="001E5F4F" w:rsidP="001D5D5A">
            <w:pPr>
              <w:pStyle w:val="affb"/>
            </w:pPr>
            <w:r w:rsidRPr="00A03887">
              <w:t>0,09</w:t>
            </w:r>
          </w:p>
        </w:tc>
        <w:tc>
          <w:tcPr>
            <w:tcW w:w="820" w:type="dxa"/>
            <w:vAlign w:val="center"/>
          </w:tcPr>
          <w:p w:rsidR="001E5F4F" w:rsidRPr="00A03887" w:rsidRDefault="001E5F4F" w:rsidP="001D5D5A">
            <w:pPr>
              <w:pStyle w:val="affb"/>
            </w:pPr>
            <w:r w:rsidRPr="00A03887">
              <w:t>У01</w:t>
            </w:r>
          </w:p>
        </w:tc>
        <w:tc>
          <w:tcPr>
            <w:tcW w:w="2582" w:type="dxa"/>
            <w:vAlign w:val="center"/>
          </w:tcPr>
          <w:p w:rsidR="001E5F4F" w:rsidRPr="00A03887" w:rsidRDefault="001E5F4F" w:rsidP="00B959C6">
            <w:pPr>
              <w:pStyle w:val="affb"/>
              <w:jc w:val="both"/>
            </w:pPr>
            <w:r w:rsidRPr="00A03887">
              <w:t>Освоение работы ПС</w:t>
            </w:r>
          </w:p>
        </w:tc>
        <w:tc>
          <w:tcPr>
            <w:tcW w:w="1418" w:type="dxa"/>
            <w:vAlign w:val="center"/>
          </w:tcPr>
          <w:p w:rsidR="001E5F4F" w:rsidRPr="00A03887" w:rsidRDefault="001E5F4F" w:rsidP="001D5D5A">
            <w:pPr>
              <w:pStyle w:val="affb"/>
            </w:pPr>
            <w:r w:rsidRPr="00A03887">
              <w:t>0,07</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2</w:t>
            </w:r>
          </w:p>
        </w:tc>
        <w:tc>
          <w:tcPr>
            <w:tcW w:w="2582" w:type="dxa"/>
            <w:vAlign w:val="center"/>
          </w:tcPr>
          <w:p w:rsidR="001E5F4F" w:rsidRPr="00A03887" w:rsidRDefault="001E5F4F" w:rsidP="00B959C6">
            <w:pPr>
              <w:pStyle w:val="affb"/>
              <w:jc w:val="both"/>
            </w:pPr>
            <w:r w:rsidRPr="00A03887">
              <w:t>Документация для освоения</w:t>
            </w:r>
          </w:p>
        </w:tc>
        <w:tc>
          <w:tcPr>
            <w:tcW w:w="1418" w:type="dxa"/>
            <w:vAlign w:val="center"/>
          </w:tcPr>
          <w:p w:rsidR="001E5F4F" w:rsidRPr="00A03887" w:rsidRDefault="001E5F4F" w:rsidP="001D5D5A">
            <w:pPr>
              <w:pStyle w:val="affb"/>
            </w:pPr>
            <w:r w:rsidRPr="00A03887">
              <w:t>0,01</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3</w:t>
            </w:r>
          </w:p>
        </w:tc>
        <w:tc>
          <w:tcPr>
            <w:tcW w:w="2582" w:type="dxa"/>
            <w:vAlign w:val="center"/>
          </w:tcPr>
          <w:p w:rsidR="001E5F4F" w:rsidRPr="00A03887" w:rsidRDefault="001E5F4F" w:rsidP="00B959C6">
            <w:pPr>
              <w:pStyle w:val="affb"/>
              <w:jc w:val="both"/>
            </w:pPr>
            <w:r w:rsidRPr="00A03887">
              <w:t>Полнота пользовательской документации</w:t>
            </w:r>
          </w:p>
        </w:tc>
        <w:tc>
          <w:tcPr>
            <w:tcW w:w="1418" w:type="dxa"/>
            <w:vAlign w:val="center"/>
          </w:tcPr>
          <w:p w:rsidR="001E5F4F" w:rsidRPr="00A03887" w:rsidRDefault="001E5F4F" w:rsidP="001D5D5A">
            <w:pPr>
              <w:pStyle w:val="affb"/>
            </w:pPr>
            <w:r w:rsidRPr="00A03887">
              <w:t>0,01</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restart"/>
            <w:vAlign w:val="center"/>
          </w:tcPr>
          <w:p w:rsidR="001E5F4F" w:rsidRPr="00A03887" w:rsidRDefault="001E5F4F" w:rsidP="001D5D5A">
            <w:pPr>
              <w:pStyle w:val="affb"/>
            </w:pPr>
            <w:r w:rsidRPr="00A03887">
              <w:t>3.2</w:t>
            </w:r>
          </w:p>
        </w:tc>
        <w:tc>
          <w:tcPr>
            <w:tcW w:w="1122" w:type="dxa"/>
            <w:vMerge w:val="restart"/>
            <w:vAlign w:val="center"/>
          </w:tcPr>
          <w:p w:rsidR="001E5F4F" w:rsidRPr="00A03887" w:rsidRDefault="001E5F4F" w:rsidP="001D5D5A">
            <w:pPr>
              <w:pStyle w:val="affb"/>
            </w:pPr>
            <w:r w:rsidRPr="00A03887">
              <w:t>0,1</w:t>
            </w:r>
          </w:p>
        </w:tc>
        <w:tc>
          <w:tcPr>
            <w:tcW w:w="820" w:type="dxa"/>
            <w:vAlign w:val="center"/>
          </w:tcPr>
          <w:p w:rsidR="001E5F4F" w:rsidRPr="00A03887" w:rsidRDefault="001E5F4F" w:rsidP="001D5D5A">
            <w:pPr>
              <w:pStyle w:val="affb"/>
            </w:pPr>
            <w:r w:rsidRPr="00A03887">
              <w:t>У04</w:t>
            </w:r>
          </w:p>
        </w:tc>
        <w:tc>
          <w:tcPr>
            <w:tcW w:w="2582" w:type="dxa"/>
            <w:vAlign w:val="center"/>
          </w:tcPr>
          <w:p w:rsidR="001E5F4F" w:rsidRPr="00A03887" w:rsidRDefault="001E5F4F" w:rsidP="00B959C6">
            <w:pPr>
              <w:pStyle w:val="affb"/>
              <w:jc w:val="both"/>
            </w:pPr>
            <w:r w:rsidRPr="00A03887">
              <w:t>Точность пользовательской документации</w:t>
            </w:r>
          </w:p>
        </w:tc>
        <w:tc>
          <w:tcPr>
            <w:tcW w:w="1418" w:type="dxa"/>
            <w:vAlign w:val="center"/>
          </w:tcPr>
          <w:p w:rsidR="001E5F4F" w:rsidRPr="00A03887" w:rsidRDefault="001E5F4F" w:rsidP="001D5D5A">
            <w:pPr>
              <w:pStyle w:val="affb"/>
            </w:pPr>
            <w:r w:rsidRPr="00A03887">
              <w:t>0,03</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5</w:t>
            </w:r>
          </w:p>
        </w:tc>
        <w:tc>
          <w:tcPr>
            <w:tcW w:w="2582" w:type="dxa"/>
            <w:vAlign w:val="center"/>
          </w:tcPr>
          <w:p w:rsidR="001E5F4F" w:rsidRPr="00A03887" w:rsidRDefault="001E5F4F" w:rsidP="00B959C6">
            <w:pPr>
              <w:pStyle w:val="affb"/>
              <w:jc w:val="both"/>
            </w:pPr>
            <w:r w:rsidRPr="00A03887">
              <w:t>Понятность пользовательской документации</w:t>
            </w:r>
          </w:p>
        </w:tc>
        <w:tc>
          <w:tcPr>
            <w:tcW w:w="1418" w:type="dxa"/>
            <w:vAlign w:val="center"/>
          </w:tcPr>
          <w:p w:rsidR="001E5F4F" w:rsidRPr="00A03887" w:rsidRDefault="001E5F4F" w:rsidP="001D5D5A">
            <w:pPr>
              <w:pStyle w:val="affb"/>
            </w:pPr>
            <w:r w:rsidRPr="00A03887">
              <w:t>0,04</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6</w:t>
            </w:r>
          </w:p>
        </w:tc>
        <w:tc>
          <w:tcPr>
            <w:tcW w:w="2582" w:type="dxa"/>
            <w:vAlign w:val="center"/>
          </w:tcPr>
          <w:p w:rsidR="001E5F4F" w:rsidRPr="00A03887" w:rsidRDefault="001E5F4F" w:rsidP="00B959C6">
            <w:pPr>
              <w:pStyle w:val="affb"/>
              <w:jc w:val="both"/>
            </w:pPr>
            <w:r w:rsidRPr="00A03887">
              <w:t>Техническое использование пользовательской документации</w:t>
            </w:r>
          </w:p>
        </w:tc>
        <w:tc>
          <w:tcPr>
            <w:tcW w:w="1418" w:type="dxa"/>
            <w:vAlign w:val="center"/>
          </w:tcPr>
          <w:p w:rsidR="001E5F4F" w:rsidRPr="00A03887" w:rsidRDefault="001E5F4F" w:rsidP="001D5D5A">
            <w:pPr>
              <w:pStyle w:val="affb"/>
            </w:pPr>
            <w:r w:rsidRPr="00A03887">
              <w:t>0,03</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7</w:t>
            </w:r>
          </w:p>
        </w:tc>
        <w:tc>
          <w:tcPr>
            <w:tcW w:w="2582" w:type="dxa"/>
            <w:vAlign w:val="center"/>
          </w:tcPr>
          <w:p w:rsidR="001E5F4F" w:rsidRPr="00A03887" w:rsidRDefault="001E5F4F" w:rsidP="00B959C6">
            <w:pPr>
              <w:pStyle w:val="affb"/>
              <w:jc w:val="both"/>
            </w:pPr>
            <w:r w:rsidRPr="00A03887">
              <w:t>Прослеживание вариантов пользовательской документации</w:t>
            </w:r>
          </w:p>
        </w:tc>
        <w:tc>
          <w:tcPr>
            <w:tcW w:w="1418" w:type="dxa"/>
            <w:vAlign w:val="center"/>
          </w:tcPr>
          <w:p w:rsidR="001E5F4F" w:rsidRPr="00A03887" w:rsidRDefault="001E5F4F" w:rsidP="001D5D5A">
            <w:pPr>
              <w:pStyle w:val="affb"/>
            </w:pPr>
            <w:r w:rsidRPr="00A03887">
              <w:t>0</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restart"/>
            <w:vAlign w:val="center"/>
          </w:tcPr>
          <w:p w:rsidR="001E5F4F" w:rsidRPr="00A03887" w:rsidRDefault="001E5F4F" w:rsidP="001D5D5A">
            <w:pPr>
              <w:pStyle w:val="affb"/>
            </w:pPr>
            <w:r w:rsidRPr="00A03887">
              <w:t>3.3</w:t>
            </w:r>
          </w:p>
        </w:tc>
        <w:tc>
          <w:tcPr>
            <w:tcW w:w="1122" w:type="dxa"/>
            <w:vMerge w:val="restart"/>
            <w:vAlign w:val="center"/>
          </w:tcPr>
          <w:p w:rsidR="001E5F4F" w:rsidRPr="00A03887" w:rsidRDefault="001E5F4F" w:rsidP="001D5D5A">
            <w:pPr>
              <w:pStyle w:val="affb"/>
            </w:pPr>
            <w:r w:rsidRPr="00A03887">
              <w:t>0,13</w:t>
            </w:r>
          </w:p>
        </w:tc>
        <w:tc>
          <w:tcPr>
            <w:tcW w:w="820" w:type="dxa"/>
            <w:vAlign w:val="center"/>
          </w:tcPr>
          <w:p w:rsidR="001E5F4F" w:rsidRPr="00A03887" w:rsidRDefault="001E5F4F" w:rsidP="001D5D5A">
            <w:pPr>
              <w:pStyle w:val="affb"/>
            </w:pPr>
            <w:r w:rsidRPr="00A03887">
              <w:t>У08</w:t>
            </w:r>
          </w:p>
        </w:tc>
        <w:tc>
          <w:tcPr>
            <w:tcW w:w="2582" w:type="dxa"/>
            <w:vAlign w:val="center"/>
          </w:tcPr>
          <w:p w:rsidR="001E5F4F" w:rsidRPr="00A03887" w:rsidRDefault="001E5F4F" w:rsidP="00B959C6">
            <w:pPr>
              <w:pStyle w:val="affb"/>
              <w:jc w:val="both"/>
            </w:pPr>
            <w:r w:rsidRPr="00A03887">
              <w:t>Эксплуатация</w:t>
            </w:r>
          </w:p>
        </w:tc>
        <w:tc>
          <w:tcPr>
            <w:tcW w:w="1418" w:type="dxa"/>
            <w:vAlign w:val="center"/>
          </w:tcPr>
          <w:p w:rsidR="001E5F4F" w:rsidRPr="00A03887" w:rsidRDefault="001E5F4F" w:rsidP="001D5D5A">
            <w:pPr>
              <w:pStyle w:val="affb"/>
            </w:pPr>
            <w:r w:rsidRPr="00A03887">
              <w:t>0,06</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09</w:t>
            </w:r>
          </w:p>
        </w:tc>
        <w:tc>
          <w:tcPr>
            <w:tcW w:w="2582" w:type="dxa"/>
            <w:vAlign w:val="center"/>
          </w:tcPr>
          <w:p w:rsidR="001E5F4F" w:rsidRPr="00A03887" w:rsidRDefault="001E5F4F" w:rsidP="00B959C6">
            <w:pPr>
              <w:pStyle w:val="affb"/>
              <w:jc w:val="both"/>
            </w:pPr>
            <w:r w:rsidRPr="00A03887">
              <w:t>Управление меню</w:t>
            </w:r>
          </w:p>
        </w:tc>
        <w:tc>
          <w:tcPr>
            <w:tcW w:w="1418" w:type="dxa"/>
            <w:vAlign w:val="center"/>
          </w:tcPr>
          <w:p w:rsidR="001E5F4F" w:rsidRPr="00A03887" w:rsidRDefault="001E5F4F" w:rsidP="001D5D5A">
            <w:pPr>
              <w:pStyle w:val="affb"/>
            </w:pPr>
            <w:r w:rsidRPr="00A03887">
              <w:t>0,05</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10</w:t>
            </w:r>
          </w:p>
        </w:tc>
        <w:tc>
          <w:tcPr>
            <w:tcW w:w="2582" w:type="dxa"/>
            <w:vAlign w:val="center"/>
          </w:tcPr>
          <w:p w:rsidR="001E5F4F" w:rsidRPr="00A03887" w:rsidRDefault="001E5F4F" w:rsidP="00B959C6">
            <w:pPr>
              <w:pStyle w:val="affb"/>
              <w:jc w:val="both"/>
              <w:rPr>
                <w:lang w:val="en-US"/>
              </w:rPr>
            </w:pPr>
            <w:r w:rsidRPr="00A03887">
              <w:t xml:space="preserve">Функция </w:t>
            </w:r>
            <w:r w:rsidRPr="00A03887">
              <w:rPr>
                <w:lang w:val="en-US"/>
              </w:rPr>
              <w:t>HELP</w:t>
            </w:r>
          </w:p>
        </w:tc>
        <w:tc>
          <w:tcPr>
            <w:tcW w:w="1418" w:type="dxa"/>
            <w:vAlign w:val="center"/>
          </w:tcPr>
          <w:p w:rsidR="001E5F4F" w:rsidRPr="00A03887" w:rsidRDefault="001E5F4F" w:rsidP="001D5D5A">
            <w:pPr>
              <w:pStyle w:val="affb"/>
            </w:pPr>
            <w:r w:rsidRPr="00A03887">
              <w:t>0</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11</w:t>
            </w:r>
          </w:p>
        </w:tc>
        <w:tc>
          <w:tcPr>
            <w:tcW w:w="2582" w:type="dxa"/>
            <w:vAlign w:val="center"/>
          </w:tcPr>
          <w:p w:rsidR="001E5F4F" w:rsidRPr="00A03887" w:rsidRDefault="001E5F4F" w:rsidP="00B959C6">
            <w:pPr>
              <w:pStyle w:val="affb"/>
              <w:jc w:val="both"/>
            </w:pPr>
            <w:r w:rsidRPr="00A03887">
              <w:t>Управление данными</w:t>
            </w:r>
          </w:p>
        </w:tc>
        <w:tc>
          <w:tcPr>
            <w:tcW w:w="1418" w:type="dxa"/>
            <w:vAlign w:val="center"/>
          </w:tcPr>
          <w:p w:rsidR="001E5F4F" w:rsidRPr="00A03887" w:rsidRDefault="001E5F4F" w:rsidP="001D5D5A">
            <w:pPr>
              <w:pStyle w:val="affb"/>
            </w:pPr>
            <w:r w:rsidRPr="00A03887">
              <w:t>0,02</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Merge/>
            <w:vAlign w:val="center"/>
          </w:tcPr>
          <w:p w:rsidR="001E5F4F" w:rsidRPr="00A03887" w:rsidRDefault="001E5F4F" w:rsidP="001D5D5A">
            <w:pPr>
              <w:pStyle w:val="affb"/>
            </w:pPr>
          </w:p>
        </w:tc>
        <w:tc>
          <w:tcPr>
            <w:tcW w:w="1122" w:type="dxa"/>
            <w:vMerge/>
            <w:vAlign w:val="center"/>
          </w:tcPr>
          <w:p w:rsidR="001E5F4F" w:rsidRPr="00A03887" w:rsidRDefault="001E5F4F" w:rsidP="001D5D5A">
            <w:pPr>
              <w:pStyle w:val="affb"/>
            </w:pPr>
          </w:p>
        </w:tc>
        <w:tc>
          <w:tcPr>
            <w:tcW w:w="820" w:type="dxa"/>
            <w:vAlign w:val="center"/>
          </w:tcPr>
          <w:p w:rsidR="001E5F4F" w:rsidRPr="00A03887" w:rsidRDefault="001E5F4F" w:rsidP="001D5D5A">
            <w:pPr>
              <w:pStyle w:val="affb"/>
            </w:pPr>
            <w:r w:rsidRPr="00A03887">
              <w:t>У12</w:t>
            </w:r>
          </w:p>
        </w:tc>
        <w:tc>
          <w:tcPr>
            <w:tcW w:w="2582" w:type="dxa"/>
            <w:vAlign w:val="center"/>
          </w:tcPr>
          <w:p w:rsidR="001E5F4F" w:rsidRPr="00A03887" w:rsidRDefault="001E5F4F" w:rsidP="00B959C6">
            <w:pPr>
              <w:pStyle w:val="affb"/>
              <w:jc w:val="both"/>
            </w:pPr>
            <w:r w:rsidRPr="00A03887">
              <w:t>Рабочие процедуры</w:t>
            </w:r>
          </w:p>
        </w:tc>
        <w:tc>
          <w:tcPr>
            <w:tcW w:w="1418" w:type="dxa"/>
            <w:vAlign w:val="center"/>
          </w:tcPr>
          <w:p w:rsidR="001E5F4F" w:rsidRPr="00A03887" w:rsidRDefault="001E5F4F" w:rsidP="001D5D5A">
            <w:pPr>
              <w:pStyle w:val="affb"/>
            </w:pPr>
            <w:r w:rsidRPr="00A03887">
              <w:t>0,01</w:t>
            </w:r>
          </w:p>
        </w:tc>
      </w:tr>
      <w:tr w:rsidR="001E5F4F" w:rsidRPr="00A03887" w:rsidTr="00D2697A">
        <w:trPr>
          <w:trHeight w:val="454"/>
        </w:trPr>
        <w:tc>
          <w:tcPr>
            <w:tcW w:w="1270" w:type="dxa"/>
            <w:vMerge w:val="restart"/>
            <w:vAlign w:val="center"/>
          </w:tcPr>
          <w:p w:rsidR="001E5F4F" w:rsidRPr="00A03887" w:rsidRDefault="001E5F4F" w:rsidP="001D5D5A">
            <w:pPr>
              <w:pStyle w:val="affb"/>
            </w:pPr>
            <w:proofErr w:type="spellStart"/>
            <w:r w:rsidRPr="00A03887">
              <w:t>Эффектив-ность</w:t>
            </w:r>
            <w:proofErr w:type="spellEnd"/>
          </w:p>
        </w:tc>
        <w:tc>
          <w:tcPr>
            <w:tcW w:w="1135" w:type="dxa"/>
            <w:vMerge w:val="restart"/>
            <w:vAlign w:val="center"/>
          </w:tcPr>
          <w:p w:rsidR="001E5F4F" w:rsidRPr="00A03887" w:rsidRDefault="001E5F4F" w:rsidP="001D5D5A">
            <w:pPr>
              <w:pStyle w:val="affb"/>
            </w:pPr>
            <w:r w:rsidRPr="00A03887">
              <w:t>0,07</w:t>
            </w:r>
          </w:p>
        </w:tc>
        <w:tc>
          <w:tcPr>
            <w:tcW w:w="1288" w:type="dxa"/>
            <w:vAlign w:val="center"/>
          </w:tcPr>
          <w:p w:rsidR="001E5F4F" w:rsidRPr="00A03887" w:rsidRDefault="001E5F4F" w:rsidP="001D5D5A">
            <w:pPr>
              <w:pStyle w:val="affb"/>
            </w:pPr>
            <w:r w:rsidRPr="00A03887">
              <w:t>4.1</w:t>
            </w:r>
          </w:p>
        </w:tc>
        <w:tc>
          <w:tcPr>
            <w:tcW w:w="1122" w:type="dxa"/>
            <w:vAlign w:val="center"/>
          </w:tcPr>
          <w:p w:rsidR="001E5F4F" w:rsidRPr="00A03887" w:rsidRDefault="001E5F4F" w:rsidP="001D5D5A">
            <w:pPr>
              <w:pStyle w:val="affb"/>
            </w:pPr>
            <w:r w:rsidRPr="00A03887">
              <w:t>0,02</w:t>
            </w:r>
          </w:p>
        </w:tc>
        <w:tc>
          <w:tcPr>
            <w:tcW w:w="820" w:type="dxa"/>
            <w:vAlign w:val="center"/>
          </w:tcPr>
          <w:p w:rsidR="001E5F4F" w:rsidRPr="00A03887" w:rsidRDefault="001E5F4F" w:rsidP="001D5D5A">
            <w:pPr>
              <w:pStyle w:val="affb"/>
            </w:pPr>
            <w:r w:rsidRPr="00A03887">
              <w:t>Э01</w:t>
            </w:r>
          </w:p>
        </w:tc>
        <w:tc>
          <w:tcPr>
            <w:tcW w:w="2582" w:type="dxa"/>
            <w:vAlign w:val="center"/>
          </w:tcPr>
          <w:p w:rsidR="001E5F4F" w:rsidRPr="00A03887" w:rsidRDefault="001E5F4F" w:rsidP="00B959C6">
            <w:pPr>
              <w:pStyle w:val="affb"/>
              <w:jc w:val="both"/>
            </w:pPr>
            <w:r w:rsidRPr="00A03887">
              <w:t>Уровень автоматизации</w:t>
            </w:r>
          </w:p>
        </w:tc>
        <w:tc>
          <w:tcPr>
            <w:tcW w:w="1418" w:type="dxa"/>
            <w:vAlign w:val="center"/>
          </w:tcPr>
          <w:p w:rsidR="001E5F4F" w:rsidRPr="00A03887" w:rsidRDefault="001E5F4F" w:rsidP="001D5D5A">
            <w:pPr>
              <w:pStyle w:val="affb"/>
            </w:pPr>
            <w:r w:rsidRPr="00A03887">
              <w:t>0,02</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Align w:val="center"/>
          </w:tcPr>
          <w:p w:rsidR="001E5F4F" w:rsidRPr="00A03887" w:rsidRDefault="001E5F4F" w:rsidP="001D5D5A">
            <w:pPr>
              <w:pStyle w:val="affb"/>
            </w:pPr>
            <w:r w:rsidRPr="00A03887">
              <w:t>4.2</w:t>
            </w:r>
          </w:p>
        </w:tc>
        <w:tc>
          <w:tcPr>
            <w:tcW w:w="1122" w:type="dxa"/>
            <w:vAlign w:val="center"/>
          </w:tcPr>
          <w:p w:rsidR="001E5F4F" w:rsidRPr="00A03887" w:rsidRDefault="001E5F4F" w:rsidP="001D5D5A">
            <w:pPr>
              <w:pStyle w:val="affb"/>
            </w:pPr>
            <w:r w:rsidRPr="00A03887">
              <w:t>0,04</w:t>
            </w:r>
          </w:p>
        </w:tc>
        <w:tc>
          <w:tcPr>
            <w:tcW w:w="820" w:type="dxa"/>
            <w:vAlign w:val="center"/>
          </w:tcPr>
          <w:p w:rsidR="001E5F4F" w:rsidRPr="00A03887" w:rsidRDefault="001E5F4F" w:rsidP="001D5D5A">
            <w:pPr>
              <w:pStyle w:val="affb"/>
            </w:pPr>
            <w:r w:rsidRPr="00A03887">
              <w:t>Э02</w:t>
            </w:r>
          </w:p>
        </w:tc>
        <w:tc>
          <w:tcPr>
            <w:tcW w:w="2582" w:type="dxa"/>
            <w:vAlign w:val="center"/>
          </w:tcPr>
          <w:p w:rsidR="001E5F4F" w:rsidRPr="00A03887" w:rsidRDefault="001E5F4F" w:rsidP="00B959C6">
            <w:pPr>
              <w:pStyle w:val="affb"/>
              <w:jc w:val="both"/>
            </w:pPr>
            <w:r w:rsidRPr="00A03887">
              <w:t>Временная эффективность</w:t>
            </w:r>
          </w:p>
        </w:tc>
        <w:tc>
          <w:tcPr>
            <w:tcW w:w="1418" w:type="dxa"/>
            <w:vAlign w:val="center"/>
          </w:tcPr>
          <w:p w:rsidR="001E5F4F" w:rsidRPr="00A03887" w:rsidRDefault="001E5F4F" w:rsidP="001D5D5A">
            <w:pPr>
              <w:pStyle w:val="affb"/>
            </w:pPr>
            <w:r w:rsidRPr="00A03887">
              <w:t>0,04</w:t>
            </w:r>
          </w:p>
        </w:tc>
      </w:tr>
      <w:tr w:rsidR="001E5F4F" w:rsidRPr="00A03887" w:rsidTr="00D2697A">
        <w:trPr>
          <w:trHeight w:val="454"/>
        </w:trPr>
        <w:tc>
          <w:tcPr>
            <w:tcW w:w="1270" w:type="dxa"/>
            <w:vMerge/>
            <w:vAlign w:val="center"/>
          </w:tcPr>
          <w:p w:rsidR="001E5F4F" w:rsidRPr="00A03887" w:rsidRDefault="001E5F4F" w:rsidP="001D5D5A">
            <w:pPr>
              <w:pStyle w:val="affb"/>
            </w:pPr>
          </w:p>
        </w:tc>
        <w:tc>
          <w:tcPr>
            <w:tcW w:w="1135" w:type="dxa"/>
            <w:vMerge/>
            <w:vAlign w:val="center"/>
          </w:tcPr>
          <w:p w:rsidR="001E5F4F" w:rsidRPr="00A03887" w:rsidRDefault="001E5F4F" w:rsidP="001D5D5A">
            <w:pPr>
              <w:pStyle w:val="affb"/>
            </w:pPr>
          </w:p>
        </w:tc>
        <w:tc>
          <w:tcPr>
            <w:tcW w:w="1288" w:type="dxa"/>
            <w:vAlign w:val="center"/>
          </w:tcPr>
          <w:p w:rsidR="001E5F4F" w:rsidRPr="00A03887" w:rsidRDefault="001E5F4F" w:rsidP="001D5D5A">
            <w:pPr>
              <w:pStyle w:val="affb"/>
            </w:pPr>
            <w:r w:rsidRPr="00A03887">
              <w:t>4.3</w:t>
            </w:r>
          </w:p>
        </w:tc>
        <w:tc>
          <w:tcPr>
            <w:tcW w:w="1122" w:type="dxa"/>
            <w:vAlign w:val="center"/>
          </w:tcPr>
          <w:p w:rsidR="001E5F4F" w:rsidRPr="00A03887" w:rsidRDefault="001E5F4F" w:rsidP="001D5D5A">
            <w:pPr>
              <w:pStyle w:val="affb"/>
            </w:pPr>
            <w:r w:rsidRPr="00A03887">
              <w:t>0,01</w:t>
            </w:r>
          </w:p>
        </w:tc>
        <w:tc>
          <w:tcPr>
            <w:tcW w:w="820" w:type="dxa"/>
            <w:vAlign w:val="center"/>
          </w:tcPr>
          <w:p w:rsidR="001E5F4F" w:rsidRPr="00A03887" w:rsidRDefault="001E5F4F" w:rsidP="001D5D5A">
            <w:pPr>
              <w:pStyle w:val="affb"/>
            </w:pPr>
            <w:r w:rsidRPr="00A03887">
              <w:t>Э03</w:t>
            </w:r>
          </w:p>
        </w:tc>
        <w:tc>
          <w:tcPr>
            <w:tcW w:w="2582" w:type="dxa"/>
            <w:vAlign w:val="center"/>
          </w:tcPr>
          <w:p w:rsidR="001E5F4F" w:rsidRPr="00A03887" w:rsidRDefault="001E5F4F" w:rsidP="00B959C6">
            <w:pPr>
              <w:pStyle w:val="affb"/>
              <w:jc w:val="both"/>
            </w:pPr>
            <w:r w:rsidRPr="00A03887">
              <w:t>Ресурсоемкость</w:t>
            </w:r>
          </w:p>
        </w:tc>
        <w:tc>
          <w:tcPr>
            <w:tcW w:w="1418" w:type="dxa"/>
            <w:vAlign w:val="center"/>
          </w:tcPr>
          <w:p w:rsidR="001E5F4F" w:rsidRPr="00A03887" w:rsidRDefault="001E5F4F" w:rsidP="001D5D5A">
            <w:pPr>
              <w:pStyle w:val="affb"/>
            </w:pPr>
            <w:r w:rsidRPr="00A03887">
              <w:t>0,01</w:t>
            </w:r>
          </w:p>
        </w:tc>
      </w:tr>
      <w:tr w:rsidR="00EF211E" w:rsidRPr="00A03887" w:rsidTr="00D2697A">
        <w:trPr>
          <w:trHeight w:val="454"/>
        </w:trPr>
        <w:tc>
          <w:tcPr>
            <w:tcW w:w="1270" w:type="dxa"/>
            <w:vMerge w:val="restart"/>
            <w:vAlign w:val="center"/>
          </w:tcPr>
          <w:p w:rsidR="00EF211E" w:rsidRPr="00A03887" w:rsidRDefault="00EF211E" w:rsidP="001D5D5A">
            <w:pPr>
              <w:pStyle w:val="affb"/>
            </w:pPr>
            <w:proofErr w:type="spellStart"/>
            <w:r w:rsidRPr="00A03887">
              <w:t>Универсаль-ность</w:t>
            </w:r>
            <w:proofErr w:type="spellEnd"/>
          </w:p>
        </w:tc>
        <w:tc>
          <w:tcPr>
            <w:tcW w:w="1135" w:type="dxa"/>
            <w:vMerge w:val="restart"/>
            <w:vAlign w:val="center"/>
          </w:tcPr>
          <w:p w:rsidR="00EF211E" w:rsidRPr="00A03887" w:rsidRDefault="00EF211E" w:rsidP="001D5D5A">
            <w:pPr>
              <w:pStyle w:val="affb"/>
            </w:pPr>
            <w:r w:rsidRPr="00A03887">
              <w:t>0,09</w:t>
            </w:r>
          </w:p>
        </w:tc>
        <w:tc>
          <w:tcPr>
            <w:tcW w:w="1288" w:type="dxa"/>
            <w:vMerge w:val="restart"/>
            <w:vAlign w:val="center"/>
          </w:tcPr>
          <w:p w:rsidR="00EF211E" w:rsidRPr="00A03887" w:rsidRDefault="00EF211E" w:rsidP="001D5D5A">
            <w:pPr>
              <w:pStyle w:val="affb"/>
            </w:pPr>
            <w:r w:rsidRPr="00A03887">
              <w:t>5.1</w:t>
            </w:r>
          </w:p>
        </w:tc>
        <w:tc>
          <w:tcPr>
            <w:tcW w:w="1122" w:type="dxa"/>
            <w:vMerge w:val="restart"/>
            <w:vAlign w:val="center"/>
          </w:tcPr>
          <w:p w:rsidR="00EF211E" w:rsidRPr="00A03887" w:rsidRDefault="00EF211E" w:rsidP="001D5D5A">
            <w:pPr>
              <w:pStyle w:val="affb"/>
            </w:pPr>
            <w:r w:rsidRPr="00A03887">
              <w:t>0,04</w:t>
            </w:r>
          </w:p>
        </w:tc>
        <w:tc>
          <w:tcPr>
            <w:tcW w:w="820" w:type="dxa"/>
            <w:vAlign w:val="center"/>
          </w:tcPr>
          <w:p w:rsidR="00EF211E" w:rsidRPr="00A03887" w:rsidRDefault="00EF211E" w:rsidP="001D5D5A">
            <w:pPr>
              <w:pStyle w:val="affb"/>
            </w:pPr>
            <w:r w:rsidRPr="00A03887">
              <w:t>Г01</w:t>
            </w:r>
          </w:p>
        </w:tc>
        <w:tc>
          <w:tcPr>
            <w:tcW w:w="2582" w:type="dxa"/>
            <w:vAlign w:val="center"/>
          </w:tcPr>
          <w:p w:rsidR="00EF211E" w:rsidRPr="00A03887" w:rsidRDefault="00EF211E" w:rsidP="00B959C6">
            <w:pPr>
              <w:pStyle w:val="affb"/>
              <w:jc w:val="both"/>
            </w:pPr>
            <w:r w:rsidRPr="00A03887">
              <w:t>Широта охвата функций</w:t>
            </w:r>
          </w:p>
        </w:tc>
        <w:tc>
          <w:tcPr>
            <w:tcW w:w="1418" w:type="dxa"/>
            <w:vAlign w:val="center"/>
          </w:tcPr>
          <w:p w:rsidR="00EF211E" w:rsidRPr="00A03887" w:rsidRDefault="00EF211E" w:rsidP="001D5D5A">
            <w:pPr>
              <w:pStyle w:val="affb"/>
            </w:pPr>
            <w:r w:rsidRPr="00A03887">
              <w:t>0,02</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2</w:t>
            </w:r>
          </w:p>
        </w:tc>
        <w:tc>
          <w:tcPr>
            <w:tcW w:w="2582" w:type="dxa"/>
            <w:vAlign w:val="center"/>
          </w:tcPr>
          <w:p w:rsidR="00EF211E" w:rsidRPr="00A03887" w:rsidRDefault="00EF211E" w:rsidP="00B959C6">
            <w:pPr>
              <w:pStyle w:val="affb"/>
              <w:jc w:val="both"/>
            </w:pPr>
            <w:r w:rsidRPr="00A03887">
              <w:t>Простота архитектуры проекта</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3</w:t>
            </w:r>
          </w:p>
        </w:tc>
        <w:tc>
          <w:tcPr>
            <w:tcW w:w="2582" w:type="dxa"/>
            <w:vAlign w:val="center"/>
          </w:tcPr>
          <w:p w:rsidR="00EF211E" w:rsidRPr="00A03887" w:rsidRDefault="00EF211E" w:rsidP="00B959C6">
            <w:pPr>
              <w:pStyle w:val="affb"/>
              <w:jc w:val="both"/>
            </w:pPr>
            <w:r w:rsidRPr="00A03887">
              <w:t>Сложность архитектуры проекта</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4</w:t>
            </w:r>
          </w:p>
        </w:tc>
        <w:tc>
          <w:tcPr>
            <w:tcW w:w="2582" w:type="dxa"/>
            <w:vAlign w:val="center"/>
          </w:tcPr>
          <w:p w:rsidR="00EF211E" w:rsidRPr="00A03887" w:rsidRDefault="00EF211E" w:rsidP="00B959C6">
            <w:pPr>
              <w:pStyle w:val="affb"/>
              <w:jc w:val="both"/>
            </w:pPr>
            <w:r w:rsidRPr="00A03887">
              <w:t>Сложность структуры кода программ</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5</w:t>
            </w:r>
          </w:p>
        </w:tc>
        <w:tc>
          <w:tcPr>
            <w:tcW w:w="2582" w:type="dxa"/>
            <w:vAlign w:val="center"/>
          </w:tcPr>
          <w:p w:rsidR="00EF211E" w:rsidRPr="00A03887" w:rsidRDefault="00EF211E" w:rsidP="00B959C6">
            <w:pPr>
              <w:pStyle w:val="affb"/>
              <w:jc w:val="both"/>
            </w:pPr>
            <w:r w:rsidRPr="00A03887">
              <w:t>Применение стандартных потоков связи</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6</w:t>
            </w:r>
          </w:p>
        </w:tc>
        <w:tc>
          <w:tcPr>
            <w:tcW w:w="2582" w:type="dxa"/>
            <w:vAlign w:val="center"/>
          </w:tcPr>
          <w:p w:rsidR="00EF211E" w:rsidRPr="00A03887" w:rsidRDefault="00EF211E" w:rsidP="00B959C6">
            <w:pPr>
              <w:pStyle w:val="affb"/>
              <w:jc w:val="both"/>
            </w:pPr>
            <w:r w:rsidRPr="00A03887">
              <w:t>Применение стандартных интерфейсных программ</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restart"/>
            <w:vAlign w:val="center"/>
          </w:tcPr>
          <w:p w:rsidR="00EF211E" w:rsidRPr="00A03887" w:rsidRDefault="00EF211E" w:rsidP="001D5D5A">
            <w:pPr>
              <w:pStyle w:val="affb"/>
            </w:pPr>
            <w:r w:rsidRPr="00A03887">
              <w:t>5.2</w:t>
            </w:r>
          </w:p>
        </w:tc>
        <w:tc>
          <w:tcPr>
            <w:tcW w:w="1122" w:type="dxa"/>
            <w:vMerge w:val="restart"/>
            <w:vAlign w:val="center"/>
          </w:tcPr>
          <w:p w:rsidR="00EF211E" w:rsidRPr="00A03887" w:rsidRDefault="00EF211E" w:rsidP="001D5D5A">
            <w:pPr>
              <w:pStyle w:val="affb"/>
            </w:pPr>
            <w:r w:rsidRPr="00A03887">
              <w:t>0,01</w:t>
            </w:r>
          </w:p>
        </w:tc>
        <w:tc>
          <w:tcPr>
            <w:tcW w:w="820" w:type="dxa"/>
            <w:vAlign w:val="center"/>
          </w:tcPr>
          <w:p w:rsidR="00EF211E" w:rsidRPr="00A03887" w:rsidRDefault="00EF211E" w:rsidP="001D5D5A">
            <w:pPr>
              <w:pStyle w:val="affb"/>
            </w:pPr>
            <w:r w:rsidRPr="00A03887">
              <w:t>Г07</w:t>
            </w:r>
          </w:p>
        </w:tc>
        <w:tc>
          <w:tcPr>
            <w:tcW w:w="2582" w:type="dxa"/>
            <w:vAlign w:val="center"/>
          </w:tcPr>
          <w:p w:rsidR="00EF211E" w:rsidRPr="00A03887" w:rsidRDefault="00EF211E" w:rsidP="00B959C6">
            <w:pPr>
              <w:pStyle w:val="affb"/>
              <w:jc w:val="both"/>
            </w:pPr>
            <w:r w:rsidRPr="00A03887">
              <w:t>Зависимость от используемого комплекса технических средств</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8</w:t>
            </w:r>
          </w:p>
        </w:tc>
        <w:tc>
          <w:tcPr>
            <w:tcW w:w="2582" w:type="dxa"/>
            <w:vAlign w:val="center"/>
          </w:tcPr>
          <w:p w:rsidR="00EF211E" w:rsidRPr="00A03887" w:rsidRDefault="00EF211E" w:rsidP="00B959C6">
            <w:pPr>
              <w:pStyle w:val="affb"/>
              <w:jc w:val="both"/>
            </w:pPr>
            <w:r w:rsidRPr="00A03887">
              <w:t>Зависимость от базового ПО</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09</w:t>
            </w:r>
          </w:p>
        </w:tc>
        <w:tc>
          <w:tcPr>
            <w:tcW w:w="2582" w:type="dxa"/>
            <w:vAlign w:val="center"/>
          </w:tcPr>
          <w:p w:rsidR="00EF211E" w:rsidRPr="00A03887" w:rsidRDefault="00EF211E" w:rsidP="00B959C6">
            <w:pPr>
              <w:pStyle w:val="affb"/>
              <w:jc w:val="both"/>
            </w:pPr>
            <w:r w:rsidRPr="00A03887">
              <w:t xml:space="preserve">Изоляция </w:t>
            </w:r>
            <w:proofErr w:type="spellStart"/>
            <w:r w:rsidRPr="00A03887">
              <w:t>немобильности</w:t>
            </w:r>
            <w:proofErr w:type="spellEnd"/>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restart"/>
            <w:vAlign w:val="center"/>
          </w:tcPr>
          <w:p w:rsidR="00EF211E" w:rsidRPr="00A03887" w:rsidRDefault="00EF211E" w:rsidP="001D5D5A">
            <w:pPr>
              <w:pStyle w:val="affb"/>
            </w:pPr>
            <w:r w:rsidRPr="00A03887">
              <w:t>5.3</w:t>
            </w:r>
          </w:p>
        </w:tc>
        <w:tc>
          <w:tcPr>
            <w:tcW w:w="1122" w:type="dxa"/>
            <w:vMerge w:val="restart"/>
            <w:vAlign w:val="center"/>
          </w:tcPr>
          <w:p w:rsidR="00EF211E" w:rsidRPr="00A03887" w:rsidRDefault="00EF211E" w:rsidP="001D5D5A">
            <w:pPr>
              <w:pStyle w:val="affb"/>
            </w:pPr>
            <w:r w:rsidRPr="00A03887">
              <w:t>0,04</w:t>
            </w:r>
          </w:p>
        </w:tc>
        <w:tc>
          <w:tcPr>
            <w:tcW w:w="820" w:type="dxa"/>
            <w:vAlign w:val="center"/>
          </w:tcPr>
          <w:p w:rsidR="00EF211E" w:rsidRPr="00A03887" w:rsidRDefault="00EF211E" w:rsidP="001D5D5A">
            <w:pPr>
              <w:pStyle w:val="affb"/>
            </w:pPr>
            <w:r w:rsidRPr="00A03887">
              <w:t>Г10</w:t>
            </w:r>
          </w:p>
        </w:tc>
        <w:tc>
          <w:tcPr>
            <w:tcW w:w="2582" w:type="dxa"/>
            <w:vAlign w:val="center"/>
          </w:tcPr>
          <w:p w:rsidR="00EF211E" w:rsidRPr="00A03887" w:rsidRDefault="00EF211E" w:rsidP="00B959C6">
            <w:pPr>
              <w:pStyle w:val="affb"/>
              <w:jc w:val="both"/>
            </w:pPr>
            <w:r w:rsidRPr="00A03887">
              <w:t>Простота кодирования</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11</w:t>
            </w:r>
          </w:p>
        </w:tc>
        <w:tc>
          <w:tcPr>
            <w:tcW w:w="2582" w:type="dxa"/>
            <w:vAlign w:val="center"/>
          </w:tcPr>
          <w:p w:rsidR="00EF211E" w:rsidRPr="00A03887" w:rsidRDefault="00EF211E" w:rsidP="00B959C6">
            <w:pPr>
              <w:pStyle w:val="affb"/>
              <w:jc w:val="both"/>
            </w:pPr>
            <w:r w:rsidRPr="00A03887">
              <w:t>Число комментариев</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12</w:t>
            </w:r>
          </w:p>
        </w:tc>
        <w:tc>
          <w:tcPr>
            <w:tcW w:w="2582" w:type="dxa"/>
            <w:vAlign w:val="center"/>
          </w:tcPr>
          <w:p w:rsidR="00EF211E" w:rsidRPr="00A03887" w:rsidRDefault="00EF211E" w:rsidP="00B959C6">
            <w:pPr>
              <w:pStyle w:val="affb"/>
              <w:jc w:val="both"/>
            </w:pPr>
            <w:r w:rsidRPr="00A03887">
              <w:t>Количество комментариев</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13</w:t>
            </w:r>
          </w:p>
        </w:tc>
        <w:tc>
          <w:tcPr>
            <w:tcW w:w="2582" w:type="dxa"/>
            <w:vAlign w:val="center"/>
          </w:tcPr>
          <w:p w:rsidR="00EF211E" w:rsidRPr="00A03887" w:rsidRDefault="00EF211E" w:rsidP="00B959C6">
            <w:pPr>
              <w:pStyle w:val="affb"/>
              <w:jc w:val="both"/>
            </w:pPr>
            <w:r w:rsidRPr="00A03887">
              <w:t>Использование описательных средств языка</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Г14</w:t>
            </w:r>
          </w:p>
        </w:tc>
        <w:tc>
          <w:tcPr>
            <w:tcW w:w="2582" w:type="dxa"/>
            <w:vAlign w:val="center"/>
          </w:tcPr>
          <w:p w:rsidR="00EF211E" w:rsidRPr="00A03887" w:rsidRDefault="00EF211E" w:rsidP="00B959C6">
            <w:pPr>
              <w:pStyle w:val="affb"/>
              <w:jc w:val="both"/>
            </w:pPr>
            <w:r w:rsidRPr="00A03887">
              <w:t>Независимость модулей</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restart"/>
            <w:vAlign w:val="center"/>
          </w:tcPr>
          <w:p w:rsidR="00EF211E" w:rsidRPr="00A03887" w:rsidRDefault="00EF211E" w:rsidP="001D5D5A">
            <w:pPr>
              <w:pStyle w:val="affb"/>
            </w:pPr>
            <w:r w:rsidRPr="00A03887">
              <w:t>Корректность</w:t>
            </w:r>
          </w:p>
        </w:tc>
        <w:tc>
          <w:tcPr>
            <w:tcW w:w="1135" w:type="dxa"/>
            <w:vMerge w:val="restart"/>
            <w:vAlign w:val="center"/>
          </w:tcPr>
          <w:p w:rsidR="00EF211E" w:rsidRPr="00A03887" w:rsidRDefault="00EF211E" w:rsidP="001D5D5A">
            <w:pPr>
              <w:pStyle w:val="affb"/>
            </w:pPr>
            <w:r w:rsidRPr="00A03887">
              <w:t>0,37</w:t>
            </w:r>
          </w:p>
        </w:tc>
        <w:tc>
          <w:tcPr>
            <w:tcW w:w="1288" w:type="dxa"/>
            <w:vMerge w:val="restart"/>
            <w:vAlign w:val="center"/>
          </w:tcPr>
          <w:p w:rsidR="00EF211E" w:rsidRPr="00A03887" w:rsidRDefault="00EF211E" w:rsidP="001D5D5A">
            <w:pPr>
              <w:pStyle w:val="affb"/>
            </w:pPr>
            <w:r w:rsidRPr="00A03887">
              <w:t>6.1</w:t>
            </w:r>
          </w:p>
        </w:tc>
        <w:tc>
          <w:tcPr>
            <w:tcW w:w="1122" w:type="dxa"/>
            <w:vMerge w:val="restart"/>
            <w:vAlign w:val="center"/>
          </w:tcPr>
          <w:p w:rsidR="00EF211E" w:rsidRPr="00A03887" w:rsidRDefault="00EF211E" w:rsidP="001D5D5A">
            <w:pPr>
              <w:pStyle w:val="affb"/>
            </w:pPr>
            <w:r w:rsidRPr="00A03887">
              <w:t>0,08</w:t>
            </w:r>
          </w:p>
        </w:tc>
        <w:tc>
          <w:tcPr>
            <w:tcW w:w="820" w:type="dxa"/>
            <w:vAlign w:val="center"/>
          </w:tcPr>
          <w:p w:rsidR="00EF211E" w:rsidRPr="00A03887" w:rsidRDefault="00EF211E" w:rsidP="001D5D5A">
            <w:pPr>
              <w:pStyle w:val="affb"/>
            </w:pPr>
            <w:r w:rsidRPr="00A03887">
              <w:t>К01</w:t>
            </w:r>
          </w:p>
        </w:tc>
        <w:tc>
          <w:tcPr>
            <w:tcW w:w="2582" w:type="dxa"/>
            <w:vAlign w:val="center"/>
          </w:tcPr>
          <w:p w:rsidR="00EF211E" w:rsidRPr="00A03887" w:rsidRDefault="00EF211E" w:rsidP="00B959C6">
            <w:pPr>
              <w:pStyle w:val="affb"/>
              <w:jc w:val="both"/>
            </w:pPr>
            <w:r w:rsidRPr="00A03887">
              <w:t>Полнота документации разработки</w:t>
            </w:r>
          </w:p>
        </w:tc>
        <w:tc>
          <w:tcPr>
            <w:tcW w:w="1418" w:type="dxa"/>
            <w:vAlign w:val="center"/>
          </w:tcPr>
          <w:p w:rsidR="00EF211E" w:rsidRPr="00A03887" w:rsidRDefault="00EF211E" w:rsidP="001D5D5A">
            <w:pPr>
              <w:pStyle w:val="affb"/>
            </w:pPr>
            <w:r w:rsidRPr="00A03887">
              <w:t>0,05</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2</w:t>
            </w:r>
          </w:p>
        </w:tc>
        <w:tc>
          <w:tcPr>
            <w:tcW w:w="2582" w:type="dxa"/>
            <w:vAlign w:val="center"/>
          </w:tcPr>
          <w:p w:rsidR="00EF211E" w:rsidRPr="00A03887" w:rsidRDefault="00EF211E" w:rsidP="00B959C6">
            <w:pPr>
              <w:pStyle w:val="affb"/>
              <w:jc w:val="both"/>
            </w:pPr>
            <w:r w:rsidRPr="00A03887">
              <w:t>Полнота программной документации</w:t>
            </w:r>
          </w:p>
        </w:tc>
        <w:tc>
          <w:tcPr>
            <w:tcW w:w="1418" w:type="dxa"/>
            <w:vAlign w:val="center"/>
          </w:tcPr>
          <w:p w:rsidR="00EF211E" w:rsidRPr="00A03887" w:rsidRDefault="00EF211E" w:rsidP="001D5D5A">
            <w:pPr>
              <w:pStyle w:val="affb"/>
            </w:pPr>
            <w:r w:rsidRPr="00A03887">
              <w:t>0,03</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restart"/>
            <w:vAlign w:val="center"/>
          </w:tcPr>
          <w:p w:rsidR="00EF211E" w:rsidRPr="00A03887" w:rsidRDefault="00EF211E" w:rsidP="001D5D5A">
            <w:pPr>
              <w:pStyle w:val="affb"/>
            </w:pPr>
            <w:r w:rsidRPr="00A03887">
              <w:t>6.2</w:t>
            </w:r>
          </w:p>
        </w:tc>
        <w:tc>
          <w:tcPr>
            <w:tcW w:w="1122" w:type="dxa"/>
            <w:vMerge w:val="restart"/>
            <w:vAlign w:val="center"/>
          </w:tcPr>
          <w:p w:rsidR="00EF211E" w:rsidRPr="00A03887" w:rsidRDefault="00EF211E" w:rsidP="001D5D5A">
            <w:pPr>
              <w:pStyle w:val="affb"/>
            </w:pPr>
            <w:r w:rsidRPr="00A03887">
              <w:t>0,23</w:t>
            </w:r>
          </w:p>
        </w:tc>
        <w:tc>
          <w:tcPr>
            <w:tcW w:w="820" w:type="dxa"/>
            <w:vAlign w:val="center"/>
          </w:tcPr>
          <w:p w:rsidR="00EF211E" w:rsidRPr="00A03887" w:rsidRDefault="00EF211E" w:rsidP="001D5D5A">
            <w:pPr>
              <w:pStyle w:val="affb"/>
            </w:pPr>
            <w:r w:rsidRPr="00A03887">
              <w:t>К03</w:t>
            </w:r>
          </w:p>
        </w:tc>
        <w:tc>
          <w:tcPr>
            <w:tcW w:w="2582" w:type="dxa"/>
            <w:vAlign w:val="center"/>
          </w:tcPr>
          <w:p w:rsidR="00EF211E" w:rsidRPr="00A03887" w:rsidRDefault="00EF211E" w:rsidP="00B959C6">
            <w:pPr>
              <w:pStyle w:val="affb"/>
              <w:jc w:val="both"/>
            </w:pPr>
            <w:r w:rsidRPr="00A03887">
              <w:t>Непротиворечивость документации</w:t>
            </w:r>
          </w:p>
        </w:tc>
        <w:tc>
          <w:tcPr>
            <w:tcW w:w="1418" w:type="dxa"/>
            <w:vAlign w:val="center"/>
          </w:tcPr>
          <w:p w:rsidR="00EF211E" w:rsidRPr="00A03887" w:rsidRDefault="00EF211E" w:rsidP="001D5D5A">
            <w:pPr>
              <w:pStyle w:val="affb"/>
            </w:pPr>
            <w:r w:rsidRPr="00A03887">
              <w:t>0,02</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4</w:t>
            </w:r>
          </w:p>
        </w:tc>
        <w:tc>
          <w:tcPr>
            <w:tcW w:w="2582" w:type="dxa"/>
            <w:vAlign w:val="center"/>
          </w:tcPr>
          <w:p w:rsidR="00EF211E" w:rsidRPr="00A03887" w:rsidRDefault="00EF211E" w:rsidP="00B959C6">
            <w:pPr>
              <w:pStyle w:val="affb"/>
              <w:jc w:val="both"/>
            </w:pPr>
            <w:r w:rsidRPr="00A03887">
              <w:t>Непротиворечивость программы</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5</w:t>
            </w:r>
          </w:p>
        </w:tc>
        <w:tc>
          <w:tcPr>
            <w:tcW w:w="2582" w:type="dxa"/>
            <w:vAlign w:val="center"/>
          </w:tcPr>
          <w:p w:rsidR="00EF211E" w:rsidRPr="00A03887" w:rsidRDefault="00EF211E" w:rsidP="00B959C6">
            <w:pPr>
              <w:pStyle w:val="affb"/>
              <w:jc w:val="both"/>
            </w:pPr>
            <w:r w:rsidRPr="00A03887">
              <w:t>Единообразие интерфейсов между модулями и пользователем</w:t>
            </w:r>
          </w:p>
        </w:tc>
        <w:tc>
          <w:tcPr>
            <w:tcW w:w="1418" w:type="dxa"/>
            <w:vAlign w:val="center"/>
          </w:tcPr>
          <w:p w:rsidR="00EF211E" w:rsidRPr="00A03887" w:rsidRDefault="00EF211E" w:rsidP="001D5D5A">
            <w:pPr>
              <w:pStyle w:val="affb"/>
            </w:pPr>
            <w:r w:rsidRPr="00A03887">
              <w:t>0,07</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6</w:t>
            </w:r>
          </w:p>
        </w:tc>
        <w:tc>
          <w:tcPr>
            <w:tcW w:w="2582" w:type="dxa"/>
            <w:vAlign w:val="center"/>
          </w:tcPr>
          <w:p w:rsidR="00EF211E" w:rsidRPr="00A03887" w:rsidRDefault="00EF211E" w:rsidP="00B959C6">
            <w:pPr>
              <w:pStyle w:val="affb"/>
              <w:jc w:val="both"/>
            </w:pPr>
            <w:r w:rsidRPr="00A03887">
              <w:t>Единообразие кодирования и определения переменных</w:t>
            </w:r>
          </w:p>
        </w:tc>
        <w:tc>
          <w:tcPr>
            <w:tcW w:w="1418" w:type="dxa"/>
            <w:vAlign w:val="center"/>
          </w:tcPr>
          <w:p w:rsidR="00EF211E" w:rsidRPr="00A03887" w:rsidRDefault="00EF211E" w:rsidP="001D5D5A">
            <w:pPr>
              <w:pStyle w:val="affb"/>
            </w:pPr>
            <w:r w:rsidRPr="00A03887">
              <w:t>0,06</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7</w:t>
            </w:r>
          </w:p>
        </w:tc>
        <w:tc>
          <w:tcPr>
            <w:tcW w:w="2582" w:type="dxa"/>
            <w:vAlign w:val="center"/>
          </w:tcPr>
          <w:p w:rsidR="00EF211E" w:rsidRPr="00A03887" w:rsidRDefault="00EF211E" w:rsidP="00B959C6">
            <w:pPr>
              <w:pStyle w:val="affb"/>
              <w:jc w:val="both"/>
            </w:pPr>
            <w:r w:rsidRPr="00A03887">
              <w:t>Соответствие документации стандартам</w:t>
            </w:r>
          </w:p>
        </w:tc>
        <w:tc>
          <w:tcPr>
            <w:tcW w:w="1418" w:type="dxa"/>
            <w:vAlign w:val="center"/>
          </w:tcPr>
          <w:p w:rsidR="00EF211E" w:rsidRPr="00A03887" w:rsidRDefault="00EF211E" w:rsidP="001D5D5A">
            <w:pPr>
              <w:pStyle w:val="affb"/>
            </w:pPr>
            <w:r w:rsidRPr="00A03887">
              <w:t>0,01</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08</w:t>
            </w:r>
          </w:p>
        </w:tc>
        <w:tc>
          <w:tcPr>
            <w:tcW w:w="2582" w:type="dxa"/>
            <w:vAlign w:val="center"/>
          </w:tcPr>
          <w:p w:rsidR="00EF211E" w:rsidRPr="00A03887" w:rsidRDefault="00EF211E" w:rsidP="00B959C6">
            <w:pPr>
              <w:pStyle w:val="affb"/>
              <w:jc w:val="both"/>
            </w:pPr>
            <w:r w:rsidRPr="00A03887">
              <w:t>Соответствие ПС стандартам программирования</w:t>
            </w:r>
          </w:p>
        </w:tc>
        <w:tc>
          <w:tcPr>
            <w:tcW w:w="1418" w:type="dxa"/>
            <w:vAlign w:val="center"/>
          </w:tcPr>
          <w:p w:rsidR="00EF211E" w:rsidRPr="00A03887" w:rsidRDefault="00EF211E" w:rsidP="001D5D5A">
            <w:pPr>
              <w:pStyle w:val="affb"/>
            </w:pPr>
            <w:r w:rsidRPr="00A03887">
              <w:t>0,06</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Align w:val="center"/>
          </w:tcPr>
          <w:p w:rsidR="00EF211E" w:rsidRPr="00A03887" w:rsidRDefault="00EF211E" w:rsidP="001D5D5A">
            <w:pPr>
              <w:pStyle w:val="affb"/>
            </w:pPr>
            <w:r w:rsidRPr="00A03887">
              <w:t>6.4</w:t>
            </w:r>
          </w:p>
        </w:tc>
        <w:tc>
          <w:tcPr>
            <w:tcW w:w="1122" w:type="dxa"/>
            <w:vAlign w:val="center"/>
          </w:tcPr>
          <w:p w:rsidR="00EF211E" w:rsidRPr="00A03887" w:rsidRDefault="00EF211E" w:rsidP="001D5D5A">
            <w:pPr>
              <w:pStyle w:val="affb"/>
            </w:pPr>
            <w:r w:rsidRPr="00A03887">
              <w:t>0</w:t>
            </w:r>
          </w:p>
        </w:tc>
        <w:tc>
          <w:tcPr>
            <w:tcW w:w="820" w:type="dxa"/>
            <w:vAlign w:val="center"/>
          </w:tcPr>
          <w:p w:rsidR="00EF211E" w:rsidRPr="00A03887" w:rsidRDefault="00EF211E" w:rsidP="001D5D5A">
            <w:pPr>
              <w:pStyle w:val="affb"/>
            </w:pPr>
            <w:r w:rsidRPr="00A03887">
              <w:t>К10</w:t>
            </w:r>
          </w:p>
        </w:tc>
        <w:tc>
          <w:tcPr>
            <w:tcW w:w="2582" w:type="dxa"/>
            <w:vAlign w:val="center"/>
          </w:tcPr>
          <w:p w:rsidR="00EF211E" w:rsidRPr="00A03887" w:rsidRDefault="00EF211E" w:rsidP="00B959C6">
            <w:pPr>
              <w:pStyle w:val="affb"/>
              <w:jc w:val="both"/>
            </w:pPr>
            <w:r w:rsidRPr="00A03887">
              <w:t>Полнота тестирования проекта</w:t>
            </w:r>
          </w:p>
        </w:tc>
        <w:tc>
          <w:tcPr>
            <w:tcW w:w="1418" w:type="dxa"/>
            <w:vAlign w:val="center"/>
          </w:tcPr>
          <w:p w:rsidR="00EF211E" w:rsidRPr="00A03887" w:rsidRDefault="00EF211E" w:rsidP="001D5D5A">
            <w:pPr>
              <w:pStyle w:val="affb"/>
            </w:pPr>
            <w:r w:rsidRPr="00A03887">
              <w:t>0</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restart"/>
            <w:vAlign w:val="center"/>
          </w:tcPr>
          <w:p w:rsidR="00EF211E" w:rsidRPr="00A03887" w:rsidRDefault="00EF211E" w:rsidP="001D5D5A">
            <w:pPr>
              <w:pStyle w:val="affb"/>
            </w:pPr>
            <w:r w:rsidRPr="00A03887">
              <w:t>6.3</w:t>
            </w:r>
          </w:p>
        </w:tc>
        <w:tc>
          <w:tcPr>
            <w:tcW w:w="1122" w:type="dxa"/>
            <w:vMerge w:val="restart"/>
            <w:vAlign w:val="center"/>
          </w:tcPr>
          <w:p w:rsidR="00EF211E" w:rsidRPr="00A03887" w:rsidRDefault="00EF211E" w:rsidP="001D5D5A">
            <w:pPr>
              <w:pStyle w:val="affb"/>
            </w:pPr>
            <w:r w:rsidRPr="00A03887">
              <w:t>0,06</w:t>
            </w:r>
          </w:p>
        </w:tc>
        <w:tc>
          <w:tcPr>
            <w:tcW w:w="820" w:type="dxa"/>
            <w:vAlign w:val="center"/>
          </w:tcPr>
          <w:p w:rsidR="00EF211E" w:rsidRPr="00A03887" w:rsidRDefault="00EF211E" w:rsidP="001D5D5A">
            <w:pPr>
              <w:pStyle w:val="affb"/>
            </w:pPr>
            <w:r w:rsidRPr="00A03887">
              <w:t>К11</w:t>
            </w:r>
          </w:p>
        </w:tc>
        <w:tc>
          <w:tcPr>
            <w:tcW w:w="2582" w:type="dxa"/>
            <w:vAlign w:val="center"/>
          </w:tcPr>
          <w:p w:rsidR="00EF211E" w:rsidRPr="00A03887" w:rsidRDefault="00EF211E" w:rsidP="00B959C6">
            <w:pPr>
              <w:pStyle w:val="affb"/>
              <w:jc w:val="both"/>
            </w:pPr>
            <w:r w:rsidRPr="00A03887">
              <w:t>Реализации всех решений</w:t>
            </w:r>
          </w:p>
        </w:tc>
        <w:tc>
          <w:tcPr>
            <w:tcW w:w="1418" w:type="dxa"/>
            <w:vAlign w:val="center"/>
          </w:tcPr>
          <w:p w:rsidR="00EF211E" w:rsidRPr="00A03887" w:rsidRDefault="00EF211E" w:rsidP="001D5D5A">
            <w:pPr>
              <w:pStyle w:val="affb"/>
            </w:pPr>
            <w:r w:rsidRPr="00A03887">
              <w:t>0,03</w:t>
            </w:r>
          </w:p>
        </w:tc>
      </w:tr>
      <w:tr w:rsidR="00EF211E" w:rsidRPr="00A03887" w:rsidTr="00D2697A">
        <w:trPr>
          <w:trHeight w:val="454"/>
        </w:trPr>
        <w:tc>
          <w:tcPr>
            <w:tcW w:w="1270" w:type="dxa"/>
            <w:vMerge/>
            <w:vAlign w:val="center"/>
          </w:tcPr>
          <w:p w:rsidR="00EF211E" w:rsidRPr="00A03887" w:rsidRDefault="00EF211E" w:rsidP="001D5D5A">
            <w:pPr>
              <w:pStyle w:val="affb"/>
            </w:pPr>
          </w:p>
        </w:tc>
        <w:tc>
          <w:tcPr>
            <w:tcW w:w="1135" w:type="dxa"/>
            <w:vMerge/>
            <w:vAlign w:val="center"/>
          </w:tcPr>
          <w:p w:rsidR="00EF211E" w:rsidRPr="00A03887" w:rsidRDefault="00EF211E" w:rsidP="001D5D5A">
            <w:pPr>
              <w:pStyle w:val="affb"/>
            </w:pPr>
          </w:p>
        </w:tc>
        <w:tc>
          <w:tcPr>
            <w:tcW w:w="1288" w:type="dxa"/>
            <w:vMerge/>
            <w:vAlign w:val="center"/>
          </w:tcPr>
          <w:p w:rsidR="00EF211E" w:rsidRPr="00A03887" w:rsidRDefault="00EF211E" w:rsidP="001D5D5A">
            <w:pPr>
              <w:pStyle w:val="affb"/>
            </w:pPr>
          </w:p>
        </w:tc>
        <w:tc>
          <w:tcPr>
            <w:tcW w:w="1122" w:type="dxa"/>
            <w:vMerge/>
            <w:vAlign w:val="center"/>
          </w:tcPr>
          <w:p w:rsidR="00EF211E" w:rsidRPr="00A03887" w:rsidRDefault="00EF211E" w:rsidP="001D5D5A">
            <w:pPr>
              <w:pStyle w:val="affb"/>
            </w:pPr>
          </w:p>
        </w:tc>
        <w:tc>
          <w:tcPr>
            <w:tcW w:w="820" w:type="dxa"/>
            <w:vAlign w:val="center"/>
          </w:tcPr>
          <w:p w:rsidR="00EF211E" w:rsidRPr="00A03887" w:rsidRDefault="00EF211E" w:rsidP="001D5D5A">
            <w:pPr>
              <w:pStyle w:val="affb"/>
            </w:pPr>
            <w:r w:rsidRPr="00A03887">
              <w:t>К12</w:t>
            </w:r>
          </w:p>
        </w:tc>
        <w:tc>
          <w:tcPr>
            <w:tcW w:w="2582" w:type="dxa"/>
            <w:vAlign w:val="center"/>
          </w:tcPr>
          <w:p w:rsidR="00EF211E" w:rsidRPr="00A03887" w:rsidRDefault="00EF211E" w:rsidP="00B959C6">
            <w:pPr>
              <w:pStyle w:val="affb"/>
              <w:jc w:val="both"/>
            </w:pPr>
            <w:r w:rsidRPr="00A03887">
              <w:t>Отсутствие явных ошибок и достаточность реквизитов</w:t>
            </w:r>
          </w:p>
        </w:tc>
        <w:tc>
          <w:tcPr>
            <w:tcW w:w="1418" w:type="dxa"/>
            <w:vAlign w:val="center"/>
          </w:tcPr>
          <w:p w:rsidR="00EF211E" w:rsidRPr="00A03887" w:rsidRDefault="00EF211E" w:rsidP="001D5D5A">
            <w:pPr>
              <w:pStyle w:val="affb"/>
            </w:pPr>
            <w:r w:rsidRPr="00A03887">
              <w:t>0,03</w:t>
            </w:r>
          </w:p>
        </w:tc>
      </w:tr>
    </w:tbl>
    <w:p w:rsidR="00DD02CB" w:rsidRDefault="00F97202" w:rsidP="00EF211E">
      <w:pPr>
        <w:pStyle w:val="affd"/>
      </w:pPr>
      <w:r>
        <w:t xml:space="preserve">Таблица 3.4.3 </w:t>
      </w:r>
      <w:r w:rsidR="00502040">
        <w:t>–</w:t>
      </w:r>
      <w:r>
        <w:t xml:space="preserve"> </w:t>
      </w:r>
      <w:r w:rsidR="00502040" w:rsidRPr="00502040">
        <w:t>Оценочные элементы фактора «Надежность»</w:t>
      </w:r>
    </w:p>
    <w:tbl>
      <w:tblPr>
        <w:tblStyle w:val="af"/>
        <w:tblW w:w="9571" w:type="dxa"/>
        <w:tblLook w:val="01E0" w:firstRow="1" w:lastRow="1" w:firstColumn="1" w:lastColumn="1" w:noHBand="0" w:noVBand="0"/>
      </w:tblPr>
      <w:tblGrid>
        <w:gridCol w:w="1356"/>
        <w:gridCol w:w="5177"/>
        <w:gridCol w:w="1722"/>
        <w:gridCol w:w="1316"/>
      </w:tblGrid>
      <w:tr w:rsidR="00F97202" w:rsidRPr="00A90F82" w:rsidTr="00D2697A">
        <w:trPr>
          <w:trHeight w:val="454"/>
        </w:trPr>
        <w:tc>
          <w:tcPr>
            <w:tcW w:w="1356" w:type="dxa"/>
            <w:vAlign w:val="center"/>
          </w:tcPr>
          <w:p w:rsidR="00F97202" w:rsidRPr="00A90F82" w:rsidRDefault="00F97202" w:rsidP="00C53A61">
            <w:pPr>
              <w:pStyle w:val="affb"/>
            </w:pPr>
            <w:r w:rsidRPr="00A90F82">
              <w:lastRenderedPageBreak/>
              <w:t>Код элемента</w:t>
            </w:r>
          </w:p>
        </w:tc>
        <w:tc>
          <w:tcPr>
            <w:tcW w:w="5177" w:type="dxa"/>
            <w:vAlign w:val="center"/>
          </w:tcPr>
          <w:p w:rsidR="00F97202" w:rsidRPr="00A90F82" w:rsidRDefault="00F97202" w:rsidP="00B959C6">
            <w:pPr>
              <w:pStyle w:val="affb"/>
            </w:pPr>
            <w:r w:rsidRPr="00A90F82">
              <w:t>Наименование</w:t>
            </w:r>
          </w:p>
        </w:tc>
        <w:tc>
          <w:tcPr>
            <w:tcW w:w="1722" w:type="dxa"/>
            <w:vAlign w:val="center"/>
          </w:tcPr>
          <w:p w:rsidR="00F97202" w:rsidRPr="00A90F82" w:rsidRDefault="00F97202" w:rsidP="00C53A61">
            <w:pPr>
              <w:pStyle w:val="affb"/>
            </w:pPr>
            <w:r w:rsidRPr="00A90F82">
              <w:t>Метод оценки</w:t>
            </w:r>
          </w:p>
        </w:tc>
        <w:tc>
          <w:tcPr>
            <w:tcW w:w="1316" w:type="dxa"/>
            <w:vAlign w:val="center"/>
          </w:tcPr>
          <w:p w:rsidR="00F97202" w:rsidRPr="00A90F82" w:rsidRDefault="00F97202" w:rsidP="00C53A61">
            <w:pPr>
              <w:pStyle w:val="affb"/>
            </w:pPr>
            <w:r w:rsidRPr="00A90F82">
              <w:t>Оценка</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1</w:t>
            </w:r>
          </w:p>
        </w:tc>
        <w:tc>
          <w:tcPr>
            <w:tcW w:w="5177" w:type="dxa"/>
            <w:vAlign w:val="center"/>
          </w:tcPr>
          <w:p w:rsidR="00F97202" w:rsidRPr="00A90F82" w:rsidRDefault="00F97202" w:rsidP="00B959C6">
            <w:pPr>
              <w:pStyle w:val="affb"/>
              <w:jc w:val="both"/>
            </w:pPr>
            <w:r w:rsidRPr="00A90F82">
              <w:t>Наличие требований к программе по устойчивости функционирования при наличии ошибок во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007</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2</w:t>
            </w:r>
          </w:p>
        </w:tc>
        <w:tc>
          <w:tcPr>
            <w:tcW w:w="5177" w:type="dxa"/>
            <w:vAlign w:val="center"/>
          </w:tcPr>
          <w:p w:rsidR="00F97202" w:rsidRPr="00A90F82" w:rsidRDefault="00F97202" w:rsidP="00B959C6">
            <w:pPr>
              <w:pStyle w:val="affb"/>
              <w:jc w:val="both"/>
            </w:pPr>
            <w:r w:rsidRPr="00A90F82">
              <w:t>Возможность обработки ошибочных ситуаци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01</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3</w:t>
            </w:r>
          </w:p>
        </w:tc>
        <w:tc>
          <w:tcPr>
            <w:tcW w:w="5177" w:type="dxa"/>
            <w:vAlign w:val="center"/>
          </w:tcPr>
          <w:p w:rsidR="00F97202" w:rsidRPr="00A90F82" w:rsidRDefault="00F97202" w:rsidP="00B959C6">
            <w:pPr>
              <w:pStyle w:val="affb"/>
              <w:jc w:val="both"/>
            </w:pPr>
            <w:r w:rsidRPr="00A90F82">
              <w:t>Полнота обработки ошибочных ситуаци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003</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4</w:t>
            </w:r>
          </w:p>
        </w:tc>
        <w:tc>
          <w:tcPr>
            <w:tcW w:w="5177" w:type="dxa"/>
            <w:vAlign w:val="center"/>
          </w:tcPr>
          <w:p w:rsidR="00F97202" w:rsidRPr="00A90F82" w:rsidRDefault="00F97202" w:rsidP="00B959C6">
            <w:pPr>
              <w:pStyle w:val="affb"/>
              <w:jc w:val="both"/>
            </w:pPr>
            <w:r w:rsidRPr="00A90F82">
              <w:t>Наличие тестов для проверки допустимых значений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5</w:t>
            </w:r>
          </w:p>
        </w:tc>
        <w:tc>
          <w:tcPr>
            <w:tcW w:w="5177" w:type="dxa"/>
            <w:vAlign w:val="center"/>
          </w:tcPr>
          <w:p w:rsidR="00F97202" w:rsidRPr="00A90F82" w:rsidRDefault="00F97202" w:rsidP="00B959C6">
            <w:pPr>
              <w:pStyle w:val="affb"/>
              <w:jc w:val="both"/>
            </w:pPr>
            <w:r w:rsidRPr="00A90F82">
              <w:t>Наличие системы контроля полноты,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6</w:t>
            </w:r>
          </w:p>
        </w:tc>
        <w:tc>
          <w:tcPr>
            <w:tcW w:w="5177" w:type="dxa"/>
            <w:vAlign w:val="center"/>
          </w:tcPr>
          <w:p w:rsidR="00F97202" w:rsidRPr="00A90F82" w:rsidRDefault="00F97202" w:rsidP="00B959C6">
            <w:pPr>
              <w:pStyle w:val="affb"/>
              <w:jc w:val="both"/>
            </w:pPr>
            <w:r w:rsidRPr="00A90F82">
              <w:t>Наличие средств контроля корректности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7</w:t>
            </w:r>
          </w:p>
        </w:tc>
        <w:tc>
          <w:tcPr>
            <w:tcW w:w="5177" w:type="dxa"/>
            <w:vAlign w:val="center"/>
          </w:tcPr>
          <w:p w:rsidR="00F97202" w:rsidRPr="00A90F82" w:rsidRDefault="00F97202" w:rsidP="00B959C6">
            <w:pPr>
              <w:pStyle w:val="affb"/>
              <w:jc w:val="both"/>
            </w:pPr>
            <w:r w:rsidRPr="00A90F82">
              <w:t>Наличие средств контроля непротиворечивости входных данны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1</w:t>
            </w:r>
          </w:p>
        </w:tc>
        <w:tc>
          <w:tcPr>
            <w:tcW w:w="5177" w:type="dxa"/>
            <w:vAlign w:val="center"/>
          </w:tcPr>
          <w:p w:rsidR="00F97202" w:rsidRPr="00A90F82" w:rsidRDefault="00F97202" w:rsidP="00B959C6">
            <w:pPr>
              <w:pStyle w:val="affb"/>
              <w:jc w:val="both"/>
            </w:pPr>
            <w:r w:rsidRPr="00A90F82">
              <w:t>Наличие требований к программе по восстановлению процесса выполнения в случае сбоя операционной системы, процессора, внешних устройств</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2</w:t>
            </w:r>
          </w:p>
        </w:tc>
        <w:tc>
          <w:tcPr>
            <w:tcW w:w="5177" w:type="dxa"/>
            <w:vAlign w:val="center"/>
          </w:tcPr>
          <w:p w:rsidR="00F97202" w:rsidRPr="00A90F82" w:rsidRDefault="00F97202" w:rsidP="00B959C6">
            <w:pPr>
              <w:pStyle w:val="affb"/>
              <w:jc w:val="both"/>
            </w:pPr>
            <w:r w:rsidRPr="00A90F82">
              <w:t>Наличие требований к программе по восстановлению результатов при отказах процессора, ОС</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3</w:t>
            </w:r>
          </w:p>
        </w:tc>
        <w:tc>
          <w:tcPr>
            <w:tcW w:w="5177" w:type="dxa"/>
            <w:vAlign w:val="center"/>
          </w:tcPr>
          <w:p w:rsidR="00F97202" w:rsidRPr="00A90F82" w:rsidRDefault="00F97202" w:rsidP="00B959C6">
            <w:pPr>
              <w:pStyle w:val="affb"/>
              <w:jc w:val="both"/>
            </w:pPr>
            <w:r w:rsidRPr="00A90F82">
              <w:t>Наличие средств восстановления процесса в случае сбоев оборудования</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4</w:t>
            </w:r>
          </w:p>
        </w:tc>
        <w:tc>
          <w:tcPr>
            <w:tcW w:w="5177" w:type="dxa"/>
            <w:vAlign w:val="center"/>
          </w:tcPr>
          <w:p w:rsidR="00F97202" w:rsidRPr="00A90F82" w:rsidRDefault="00F97202" w:rsidP="00B959C6">
            <w:pPr>
              <w:pStyle w:val="affb"/>
              <w:jc w:val="both"/>
            </w:pPr>
            <w:r w:rsidRPr="00A90F82">
              <w:t>Наличие возможности разделения по времени выполнения отдельных функций программ</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205</w:t>
            </w:r>
          </w:p>
        </w:tc>
        <w:tc>
          <w:tcPr>
            <w:tcW w:w="5177" w:type="dxa"/>
            <w:vAlign w:val="center"/>
          </w:tcPr>
          <w:p w:rsidR="00F97202" w:rsidRPr="00A90F82" w:rsidRDefault="00F97202" w:rsidP="00B959C6">
            <w:pPr>
              <w:pStyle w:val="affb"/>
              <w:jc w:val="both"/>
            </w:pPr>
            <w:r w:rsidRPr="00A90F82">
              <w:t>Наличие возможности повторного старта с точки останова</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8</w:t>
            </w:r>
          </w:p>
        </w:tc>
        <w:tc>
          <w:tcPr>
            <w:tcW w:w="5177" w:type="dxa"/>
            <w:vAlign w:val="center"/>
          </w:tcPr>
          <w:p w:rsidR="00F97202" w:rsidRPr="00A90F82" w:rsidRDefault="00F97202" w:rsidP="00B959C6">
            <w:pPr>
              <w:pStyle w:val="affb"/>
              <w:jc w:val="both"/>
            </w:pPr>
            <w:r w:rsidRPr="00A90F82">
              <w:t>Наличие проверки параметров и адресов по диапазону их значени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09</w:t>
            </w:r>
          </w:p>
        </w:tc>
        <w:tc>
          <w:tcPr>
            <w:tcW w:w="5177" w:type="dxa"/>
            <w:vAlign w:val="center"/>
          </w:tcPr>
          <w:p w:rsidR="00F97202" w:rsidRPr="00A90F82" w:rsidRDefault="00F97202" w:rsidP="00B959C6">
            <w:pPr>
              <w:pStyle w:val="affb"/>
              <w:jc w:val="both"/>
            </w:pPr>
            <w:r w:rsidRPr="00A90F82">
              <w:t>Наличие обработки граничных результатов</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110</w:t>
            </w:r>
          </w:p>
        </w:tc>
        <w:tc>
          <w:tcPr>
            <w:tcW w:w="5177" w:type="dxa"/>
            <w:vAlign w:val="center"/>
          </w:tcPr>
          <w:p w:rsidR="00F97202" w:rsidRPr="00A90F82" w:rsidRDefault="00F97202" w:rsidP="00B959C6">
            <w:pPr>
              <w:pStyle w:val="affb"/>
              <w:jc w:val="both"/>
            </w:pPr>
            <w:r w:rsidRPr="00A90F82">
              <w:t>Наличие обработки неопределенностей</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1</w:t>
            </w:r>
          </w:p>
        </w:tc>
        <w:tc>
          <w:tcPr>
            <w:tcW w:w="5177" w:type="dxa"/>
            <w:vAlign w:val="center"/>
          </w:tcPr>
          <w:p w:rsidR="00F97202" w:rsidRPr="00A90F82" w:rsidRDefault="00F97202" w:rsidP="00B959C6">
            <w:pPr>
              <w:pStyle w:val="affb"/>
              <w:jc w:val="both"/>
            </w:pPr>
            <w:r w:rsidRPr="00A90F82">
              <w:t>Наличие централизованного управления процессами, конкурирующими из-за ресурсов</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2</w:t>
            </w:r>
          </w:p>
        </w:tc>
        <w:tc>
          <w:tcPr>
            <w:tcW w:w="5177" w:type="dxa"/>
            <w:vAlign w:val="center"/>
          </w:tcPr>
          <w:p w:rsidR="00F97202" w:rsidRPr="00A90F82" w:rsidRDefault="00F97202" w:rsidP="00B959C6">
            <w:pPr>
              <w:pStyle w:val="affb"/>
              <w:jc w:val="both"/>
            </w:pPr>
            <w:r w:rsidRPr="00A90F82">
              <w:t>Наличие возможности автоматически обходить ошибочные ситуации в процессе вычисления</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3</w:t>
            </w:r>
          </w:p>
        </w:tc>
        <w:tc>
          <w:tcPr>
            <w:tcW w:w="5177" w:type="dxa"/>
            <w:vAlign w:val="center"/>
          </w:tcPr>
          <w:p w:rsidR="00F97202" w:rsidRPr="00A90F82" w:rsidRDefault="00F97202" w:rsidP="00B959C6">
            <w:pPr>
              <w:pStyle w:val="affb"/>
              <w:jc w:val="both"/>
            </w:pPr>
            <w:r w:rsidRPr="00A90F82">
              <w:t>Наличие средств, обеспечивающих завершение процесса решения в случае поме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4</w:t>
            </w:r>
          </w:p>
        </w:tc>
        <w:tc>
          <w:tcPr>
            <w:tcW w:w="5177" w:type="dxa"/>
            <w:vAlign w:val="center"/>
          </w:tcPr>
          <w:p w:rsidR="00F97202" w:rsidRPr="00A90F82" w:rsidRDefault="00F97202" w:rsidP="00B959C6">
            <w:pPr>
              <w:pStyle w:val="affb"/>
              <w:jc w:val="both"/>
            </w:pPr>
            <w:r w:rsidRPr="00A90F82">
              <w:t>Наличие средств, обеспечивающих выполнение программы в сокращенном объеме в случае ошибок или помех</w:t>
            </w:r>
          </w:p>
        </w:tc>
        <w:tc>
          <w:tcPr>
            <w:tcW w:w="1722" w:type="dxa"/>
            <w:vAlign w:val="center"/>
          </w:tcPr>
          <w:p w:rsidR="00F97202" w:rsidRPr="00A90F82" w:rsidRDefault="00F97202" w:rsidP="00C53A61">
            <w:pPr>
              <w:pStyle w:val="affb"/>
            </w:pPr>
            <w:r w:rsidRPr="00A90F82">
              <w:t>экспер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305</w:t>
            </w:r>
          </w:p>
        </w:tc>
        <w:tc>
          <w:tcPr>
            <w:tcW w:w="5177" w:type="dxa"/>
            <w:vAlign w:val="center"/>
          </w:tcPr>
          <w:p w:rsidR="00F97202" w:rsidRPr="00A90F82" w:rsidRDefault="00F97202" w:rsidP="00B959C6">
            <w:pPr>
              <w:pStyle w:val="affb"/>
              <w:jc w:val="both"/>
            </w:pPr>
            <w:r w:rsidRPr="00A90F82">
              <w:t>Показатель устойчивости к искажающим воздействиям</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w:t>
            </w:r>
          </w:p>
        </w:tc>
      </w:tr>
      <w:tr w:rsidR="00F97202" w:rsidRPr="00A90F82" w:rsidTr="00D2697A">
        <w:trPr>
          <w:trHeight w:val="454"/>
        </w:trPr>
        <w:tc>
          <w:tcPr>
            <w:tcW w:w="1356" w:type="dxa"/>
            <w:vAlign w:val="center"/>
          </w:tcPr>
          <w:p w:rsidR="00F97202" w:rsidRPr="00A90F82" w:rsidRDefault="00F97202" w:rsidP="00C53A61">
            <w:pPr>
              <w:pStyle w:val="affb"/>
            </w:pPr>
            <w:r w:rsidRPr="00A90F82">
              <w:t>Н0401</w:t>
            </w:r>
          </w:p>
        </w:tc>
        <w:tc>
          <w:tcPr>
            <w:tcW w:w="5177" w:type="dxa"/>
            <w:vAlign w:val="center"/>
          </w:tcPr>
          <w:p w:rsidR="00F97202" w:rsidRPr="00A90F82" w:rsidRDefault="00F97202" w:rsidP="00B959C6">
            <w:pPr>
              <w:pStyle w:val="affb"/>
              <w:jc w:val="both"/>
            </w:pPr>
            <w:r w:rsidRPr="00A90F82">
              <w:t>Вероятность безотказной работы</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03</w:t>
            </w:r>
          </w:p>
        </w:tc>
      </w:tr>
      <w:tr w:rsidR="00F97202" w:rsidRPr="00A90F82" w:rsidTr="00D2697A">
        <w:trPr>
          <w:trHeight w:val="454"/>
        </w:trPr>
        <w:tc>
          <w:tcPr>
            <w:tcW w:w="1356" w:type="dxa"/>
            <w:vAlign w:val="center"/>
          </w:tcPr>
          <w:p w:rsidR="00F97202" w:rsidRPr="00A90F82" w:rsidRDefault="00F97202" w:rsidP="00C53A61">
            <w:pPr>
              <w:pStyle w:val="affb"/>
            </w:pPr>
            <w:r w:rsidRPr="00A90F82">
              <w:t>Н0501</w:t>
            </w:r>
          </w:p>
        </w:tc>
        <w:tc>
          <w:tcPr>
            <w:tcW w:w="5177" w:type="dxa"/>
            <w:vAlign w:val="center"/>
          </w:tcPr>
          <w:p w:rsidR="00F97202" w:rsidRPr="00A90F82" w:rsidRDefault="00F97202" w:rsidP="00B959C6">
            <w:pPr>
              <w:pStyle w:val="affb"/>
              <w:jc w:val="both"/>
            </w:pPr>
            <w:r w:rsidRPr="00A90F82">
              <w:t>Оценка по среднему времени восстановления</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01</w:t>
            </w:r>
          </w:p>
        </w:tc>
      </w:tr>
      <w:tr w:rsidR="00F97202" w:rsidRPr="00A90F82" w:rsidTr="00D2697A">
        <w:trPr>
          <w:trHeight w:val="454"/>
        </w:trPr>
        <w:tc>
          <w:tcPr>
            <w:tcW w:w="1356" w:type="dxa"/>
            <w:vAlign w:val="center"/>
          </w:tcPr>
          <w:p w:rsidR="00F97202" w:rsidRPr="00A90F82" w:rsidRDefault="00F97202" w:rsidP="00C53A61">
            <w:pPr>
              <w:pStyle w:val="affb"/>
            </w:pPr>
            <w:r w:rsidRPr="00A90F82">
              <w:t>Н0502</w:t>
            </w:r>
          </w:p>
        </w:tc>
        <w:tc>
          <w:tcPr>
            <w:tcW w:w="5177" w:type="dxa"/>
            <w:vAlign w:val="center"/>
          </w:tcPr>
          <w:p w:rsidR="00F97202" w:rsidRPr="00A90F82" w:rsidRDefault="00F97202" w:rsidP="00B959C6">
            <w:pPr>
              <w:pStyle w:val="affb"/>
              <w:jc w:val="both"/>
            </w:pPr>
            <w:r w:rsidRPr="00A90F82">
              <w:t>Оценка по продолжительности преобразования входного набора данных в выходной</w:t>
            </w:r>
          </w:p>
        </w:tc>
        <w:tc>
          <w:tcPr>
            <w:tcW w:w="1722" w:type="dxa"/>
            <w:vAlign w:val="center"/>
          </w:tcPr>
          <w:p w:rsidR="00F97202" w:rsidRPr="00A90F82" w:rsidRDefault="00F97202" w:rsidP="00C53A61">
            <w:pPr>
              <w:pStyle w:val="affb"/>
            </w:pPr>
            <w:r w:rsidRPr="00A90F82">
              <w:t>расчетный</w:t>
            </w:r>
          </w:p>
        </w:tc>
        <w:tc>
          <w:tcPr>
            <w:tcW w:w="1316" w:type="dxa"/>
            <w:vAlign w:val="center"/>
          </w:tcPr>
          <w:p w:rsidR="00F97202" w:rsidRPr="00A90F82" w:rsidRDefault="00F97202" w:rsidP="00C53A61">
            <w:pPr>
              <w:pStyle w:val="affb"/>
            </w:pPr>
            <w:r w:rsidRPr="00A90F82">
              <w:t>0,02</w:t>
            </w:r>
          </w:p>
        </w:tc>
      </w:tr>
    </w:tbl>
    <w:p w:rsidR="00DD02CB" w:rsidRDefault="00502040" w:rsidP="00C53A61">
      <w:pPr>
        <w:pStyle w:val="affd"/>
      </w:pPr>
      <w:r>
        <w:t xml:space="preserve">Таблица 3.4.4 – </w:t>
      </w:r>
      <w:r w:rsidRPr="00502040">
        <w:t>Оценочные элементы фактора «</w:t>
      </w:r>
      <w:proofErr w:type="spellStart"/>
      <w:r w:rsidRPr="00502040">
        <w:t>Сопровождаемость</w:t>
      </w:r>
      <w:proofErr w:type="spellEnd"/>
      <w:r w:rsidRPr="00502040">
        <w:t>»</w:t>
      </w:r>
    </w:p>
    <w:tbl>
      <w:tblPr>
        <w:tblStyle w:val="af"/>
        <w:tblW w:w="9571" w:type="dxa"/>
        <w:tblLook w:val="01E0" w:firstRow="1" w:lastRow="1" w:firstColumn="1" w:lastColumn="1" w:noHBand="0" w:noVBand="0"/>
      </w:tblPr>
      <w:tblGrid>
        <w:gridCol w:w="1349"/>
        <w:gridCol w:w="5184"/>
        <w:gridCol w:w="1722"/>
        <w:gridCol w:w="1316"/>
      </w:tblGrid>
      <w:tr w:rsidR="00502040" w:rsidRPr="00A90F82" w:rsidTr="00D2697A">
        <w:trPr>
          <w:trHeight w:val="454"/>
        </w:trPr>
        <w:tc>
          <w:tcPr>
            <w:tcW w:w="1349" w:type="dxa"/>
            <w:vAlign w:val="center"/>
          </w:tcPr>
          <w:p w:rsidR="00502040" w:rsidRPr="00A90F82" w:rsidRDefault="00502040" w:rsidP="00716D8A">
            <w:pPr>
              <w:pStyle w:val="affb"/>
            </w:pPr>
            <w:r w:rsidRPr="00A90F82">
              <w:lastRenderedPageBreak/>
              <w:t>Код элемента</w:t>
            </w:r>
          </w:p>
        </w:tc>
        <w:tc>
          <w:tcPr>
            <w:tcW w:w="5184" w:type="dxa"/>
            <w:vAlign w:val="center"/>
          </w:tcPr>
          <w:p w:rsidR="00502040" w:rsidRPr="00A90F82" w:rsidRDefault="00502040" w:rsidP="00B959C6">
            <w:pPr>
              <w:pStyle w:val="affb"/>
            </w:pPr>
            <w:r w:rsidRPr="00A90F82">
              <w:t>Наименование</w:t>
            </w:r>
          </w:p>
        </w:tc>
        <w:tc>
          <w:tcPr>
            <w:tcW w:w="1722" w:type="dxa"/>
            <w:vAlign w:val="center"/>
          </w:tcPr>
          <w:p w:rsidR="00502040" w:rsidRPr="00A90F82" w:rsidRDefault="00502040" w:rsidP="00716D8A">
            <w:pPr>
              <w:pStyle w:val="affb"/>
            </w:pPr>
            <w:r w:rsidRPr="00A90F82">
              <w:t>Метод оценки</w:t>
            </w:r>
          </w:p>
        </w:tc>
        <w:tc>
          <w:tcPr>
            <w:tcW w:w="1316" w:type="dxa"/>
            <w:vAlign w:val="center"/>
          </w:tcPr>
          <w:p w:rsidR="00502040" w:rsidRPr="00A90F82" w:rsidRDefault="00502040" w:rsidP="00716D8A">
            <w:pPr>
              <w:pStyle w:val="affb"/>
            </w:pPr>
            <w:r w:rsidRPr="00A90F82">
              <w:t>Оценка</w:t>
            </w:r>
          </w:p>
        </w:tc>
      </w:tr>
      <w:tr w:rsidR="00502040" w:rsidRPr="00A90F82" w:rsidTr="00D2697A">
        <w:trPr>
          <w:trHeight w:val="454"/>
        </w:trPr>
        <w:tc>
          <w:tcPr>
            <w:tcW w:w="1349" w:type="dxa"/>
          </w:tcPr>
          <w:p w:rsidR="00502040" w:rsidRPr="00A90F82" w:rsidRDefault="00502040" w:rsidP="00716D8A">
            <w:pPr>
              <w:pStyle w:val="affb"/>
            </w:pPr>
            <w:r w:rsidRPr="00A90F82">
              <w:t>С0803</w:t>
            </w:r>
          </w:p>
        </w:tc>
        <w:tc>
          <w:tcPr>
            <w:tcW w:w="5184" w:type="dxa"/>
          </w:tcPr>
          <w:p w:rsidR="00502040" w:rsidRPr="00A90F82" w:rsidRDefault="00502040" w:rsidP="00B959C6">
            <w:pPr>
              <w:pStyle w:val="affb"/>
              <w:jc w:val="both"/>
            </w:pPr>
            <w:r w:rsidRPr="00A90F82">
              <w:t>Наличие комментариев в точках входа и выхода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302</w:t>
            </w:r>
          </w:p>
        </w:tc>
        <w:tc>
          <w:tcPr>
            <w:tcW w:w="5184" w:type="dxa"/>
          </w:tcPr>
          <w:p w:rsidR="00502040" w:rsidRPr="00A90F82" w:rsidRDefault="00502040" w:rsidP="00B959C6">
            <w:pPr>
              <w:pStyle w:val="affb"/>
              <w:jc w:val="both"/>
            </w:pPr>
            <w:r w:rsidRPr="00A90F82">
              <w:t>Оценка простоты программы по числу точек входа и выхода</w:t>
            </w:r>
          </w:p>
        </w:tc>
        <w:tc>
          <w:tcPr>
            <w:tcW w:w="1722" w:type="dxa"/>
          </w:tcPr>
          <w:p w:rsidR="00502040" w:rsidRPr="00A90F82" w:rsidRDefault="00502040" w:rsidP="00716D8A">
            <w:pPr>
              <w:pStyle w:val="affb"/>
            </w:pPr>
            <w:r w:rsidRPr="00A90F82">
              <w:t>расче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1002</w:t>
            </w:r>
          </w:p>
        </w:tc>
        <w:tc>
          <w:tcPr>
            <w:tcW w:w="5184" w:type="dxa"/>
          </w:tcPr>
          <w:p w:rsidR="00502040" w:rsidRPr="00A90F82" w:rsidRDefault="00502040" w:rsidP="00B959C6">
            <w:pPr>
              <w:pStyle w:val="affb"/>
              <w:jc w:val="both"/>
            </w:pPr>
            <w:r w:rsidRPr="00A90F82">
              <w:t>Оценка простоты программы по числу переходов по условию</w:t>
            </w:r>
          </w:p>
        </w:tc>
        <w:tc>
          <w:tcPr>
            <w:tcW w:w="1722" w:type="dxa"/>
          </w:tcPr>
          <w:p w:rsidR="00502040" w:rsidRPr="00A90F82" w:rsidRDefault="00502040" w:rsidP="00716D8A">
            <w:pPr>
              <w:pStyle w:val="affb"/>
            </w:pPr>
            <w:r w:rsidRPr="00A90F82">
              <w:t>расче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303</w:t>
            </w:r>
          </w:p>
        </w:tc>
        <w:tc>
          <w:tcPr>
            <w:tcW w:w="5184" w:type="dxa"/>
          </w:tcPr>
          <w:p w:rsidR="00502040" w:rsidRPr="00A90F82" w:rsidRDefault="00502040" w:rsidP="00B959C6">
            <w:pPr>
              <w:pStyle w:val="affb"/>
              <w:jc w:val="both"/>
            </w:pPr>
            <w:r w:rsidRPr="00A90F82">
              <w:t>Осуществляется ли передача результатов работы модуля через вызывающий его модуль</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304</w:t>
            </w:r>
          </w:p>
        </w:tc>
        <w:tc>
          <w:tcPr>
            <w:tcW w:w="5184" w:type="dxa"/>
          </w:tcPr>
          <w:p w:rsidR="00502040" w:rsidRPr="00A90F82" w:rsidRDefault="00502040" w:rsidP="00B959C6">
            <w:pPr>
              <w:pStyle w:val="affb"/>
              <w:jc w:val="both"/>
            </w:pPr>
            <w:r w:rsidRPr="00A90F82">
              <w:t>Осуществляется ли контроль за правильностью данных, поступающих в вызывающий модуль от вызываемого</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604</w:t>
            </w:r>
          </w:p>
        </w:tc>
        <w:tc>
          <w:tcPr>
            <w:tcW w:w="5184" w:type="dxa"/>
          </w:tcPr>
          <w:p w:rsidR="00502040" w:rsidRPr="00A90F82" w:rsidRDefault="00502040" w:rsidP="00B959C6">
            <w:pPr>
              <w:pStyle w:val="affb"/>
              <w:jc w:val="both"/>
            </w:pPr>
            <w:r w:rsidRPr="00A90F82">
              <w:t>Оценка программы по числу циклов</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2</w:t>
            </w:r>
          </w:p>
        </w:tc>
      </w:tr>
      <w:tr w:rsidR="00502040" w:rsidRPr="00A90F82" w:rsidTr="00D2697A">
        <w:trPr>
          <w:trHeight w:val="454"/>
        </w:trPr>
        <w:tc>
          <w:tcPr>
            <w:tcW w:w="1349" w:type="dxa"/>
          </w:tcPr>
          <w:p w:rsidR="00502040" w:rsidRPr="00A90F82" w:rsidRDefault="00502040" w:rsidP="00716D8A">
            <w:pPr>
              <w:pStyle w:val="affb"/>
            </w:pPr>
            <w:r w:rsidRPr="00A90F82">
              <w:t>С0801</w:t>
            </w:r>
          </w:p>
        </w:tc>
        <w:tc>
          <w:tcPr>
            <w:tcW w:w="5184" w:type="dxa"/>
          </w:tcPr>
          <w:p w:rsidR="00502040" w:rsidRPr="00A90F82" w:rsidRDefault="00502040" w:rsidP="00B959C6">
            <w:pPr>
              <w:pStyle w:val="affb"/>
              <w:jc w:val="both"/>
            </w:pPr>
            <w:r w:rsidRPr="00A90F82">
              <w:t xml:space="preserve">Наличие комментариев ко всем </w:t>
            </w:r>
            <w:proofErr w:type="spellStart"/>
            <w:r w:rsidRPr="00A90F82">
              <w:t>машинозависимым</w:t>
            </w:r>
            <w:proofErr w:type="spellEnd"/>
            <w:r w:rsidRPr="00A90F82">
              <w:t xml:space="preserve"> частям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802</w:t>
            </w:r>
          </w:p>
        </w:tc>
        <w:tc>
          <w:tcPr>
            <w:tcW w:w="5184" w:type="dxa"/>
          </w:tcPr>
          <w:p w:rsidR="00502040" w:rsidRPr="00A90F82" w:rsidRDefault="00502040" w:rsidP="00B959C6">
            <w:pPr>
              <w:pStyle w:val="affb"/>
              <w:jc w:val="both"/>
            </w:pPr>
            <w:r w:rsidRPr="00A90F82">
              <w:t xml:space="preserve">Наличие комментариев к </w:t>
            </w:r>
            <w:proofErr w:type="spellStart"/>
            <w:r w:rsidRPr="00A90F82">
              <w:t>машинозависимым</w:t>
            </w:r>
            <w:proofErr w:type="spellEnd"/>
            <w:r w:rsidRPr="00A90F82">
              <w:t xml:space="preserve"> операторам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901</w:t>
            </w:r>
          </w:p>
        </w:tc>
        <w:tc>
          <w:tcPr>
            <w:tcW w:w="5184" w:type="dxa"/>
          </w:tcPr>
          <w:p w:rsidR="00502040" w:rsidRPr="00A90F82" w:rsidRDefault="00502040" w:rsidP="00B959C6">
            <w:pPr>
              <w:pStyle w:val="affb"/>
              <w:jc w:val="both"/>
            </w:pPr>
            <w:r w:rsidRPr="00A90F82">
              <w:t>Соответствие комментариев принятым соглашениям</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1001</w:t>
            </w:r>
          </w:p>
        </w:tc>
        <w:tc>
          <w:tcPr>
            <w:tcW w:w="5184" w:type="dxa"/>
          </w:tcPr>
          <w:p w:rsidR="00502040" w:rsidRPr="00A90F82" w:rsidRDefault="00502040" w:rsidP="00B959C6">
            <w:pPr>
              <w:pStyle w:val="affb"/>
              <w:jc w:val="both"/>
            </w:pPr>
            <w:r w:rsidRPr="00A90F82">
              <w:t>Используется ли язык высокого уровня</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1</w:t>
            </w:r>
          </w:p>
        </w:tc>
      </w:tr>
      <w:tr w:rsidR="00502040" w:rsidRPr="00A90F82" w:rsidTr="00D2697A">
        <w:trPr>
          <w:trHeight w:val="454"/>
        </w:trPr>
        <w:tc>
          <w:tcPr>
            <w:tcW w:w="1349" w:type="dxa"/>
          </w:tcPr>
          <w:p w:rsidR="00502040" w:rsidRPr="00A90F82" w:rsidRDefault="00502040" w:rsidP="00716D8A">
            <w:pPr>
              <w:pStyle w:val="affb"/>
            </w:pPr>
            <w:r w:rsidRPr="00A90F82">
              <w:t>С0301</w:t>
            </w:r>
          </w:p>
        </w:tc>
        <w:tc>
          <w:tcPr>
            <w:tcW w:w="5184" w:type="dxa"/>
          </w:tcPr>
          <w:p w:rsidR="00502040" w:rsidRPr="00A90F82" w:rsidRDefault="00502040" w:rsidP="00B959C6">
            <w:pPr>
              <w:pStyle w:val="affb"/>
              <w:jc w:val="both"/>
            </w:pPr>
            <w:r w:rsidRPr="00A90F82">
              <w:t>Наличие проверки корректности передаваемых данных</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902</w:t>
            </w:r>
          </w:p>
        </w:tc>
        <w:tc>
          <w:tcPr>
            <w:tcW w:w="5184" w:type="dxa"/>
          </w:tcPr>
          <w:p w:rsidR="00502040" w:rsidRPr="00A90F82" w:rsidRDefault="00502040" w:rsidP="00B959C6">
            <w:pPr>
              <w:pStyle w:val="affb"/>
              <w:jc w:val="both"/>
            </w:pPr>
            <w:r w:rsidRPr="00A90F82">
              <w:t>Наличие комментариев-заголовков программы с указанием ее структурных и функциональных характеристик</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3</w:t>
            </w:r>
          </w:p>
        </w:tc>
      </w:tr>
      <w:tr w:rsidR="00502040" w:rsidRPr="00A90F82" w:rsidTr="00D2697A">
        <w:trPr>
          <w:trHeight w:val="454"/>
        </w:trPr>
        <w:tc>
          <w:tcPr>
            <w:tcW w:w="1349" w:type="dxa"/>
          </w:tcPr>
          <w:p w:rsidR="00502040" w:rsidRPr="00A90F82" w:rsidRDefault="00502040" w:rsidP="00716D8A">
            <w:pPr>
              <w:pStyle w:val="affb"/>
            </w:pPr>
            <w:r w:rsidRPr="00A90F82">
              <w:t>С0601</w:t>
            </w:r>
          </w:p>
        </w:tc>
        <w:tc>
          <w:tcPr>
            <w:tcW w:w="5184" w:type="dxa"/>
          </w:tcPr>
          <w:p w:rsidR="00502040" w:rsidRPr="00A90F82" w:rsidRDefault="00502040" w:rsidP="00B959C6">
            <w:pPr>
              <w:pStyle w:val="affb"/>
              <w:jc w:val="both"/>
            </w:pPr>
            <w:r w:rsidRPr="00A90F82">
              <w:t>Использование при построении программ метода структурного программирования</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1</w:t>
            </w:r>
          </w:p>
        </w:tc>
      </w:tr>
      <w:tr w:rsidR="00502040" w:rsidRPr="00A90F82" w:rsidTr="00D2697A">
        <w:trPr>
          <w:trHeight w:val="454"/>
        </w:trPr>
        <w:tc>
          <w:tcPr>
            <w:tcW w:w="1349" w:type="dxa"/>
          </w:tcPr>
          <w:p w:rsidR="00502040" w:rsidRPr="00A90F82" w:rsidRDefault="00502040" w:rsidP="00716D8A">
            <w:pPr>
              <w:pStyle w:val="affb"/>
            </w:pPr>
            <w:r w:rsidRPr="00A90F82">
              <w:t>С0602</w:t>
            </w:r>
          </w:p>
        </w:tc>
        <w:tc>
          <w:tcPr>
            <w:tcW w:w="5184" w:type="dxa"/>
          </w:tcPr>
          <w:p w:rsidR="00502040" w:rsidRPr="00A90F82" w:rsidRDefault="00502040" w:rsidP="00B959C6">
            <w:pPr>
              <w:pStyle w:val="affb"/>
              <w:jc w:val="both"/>
            </w:pPr>
            <w:r w:rsidRPr="00A90F82">
              <w:t>Соблюдение принципа разработки программы сверху вниз</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6</w:t>
            </w:r>
          </w:p>
        </w:tc>
      </w:tr>
      <w:tr w:rsidR="00502040" w:rsidRPr="00A90F82" w:rsidTr="00D2697A">
        <w:trPr>
          <w:trHeight w:val="454"/>
        </w:trPr>
        <w:tc>
          <w:tcPr>
            <w:tcW w:w="1349" w:type="dxa"/>
          </w:tcPr>
          <w:p w:rsidR="00502040" w:rsidRPr="00A90F82" w:rsidRDefault="00502040" w:rsidP="00716D8A">
            <w:pPr>
              <w:pStyle w:val="affb"/>
            </w:pPr>
            <w:r w:rsidRPr="00A90F82">
              <w:t>С0201</w:t>
            </w:r>
          </w:p>
        </w:tc>
        <w:tc>
          <w:tcPr>
            <w:tcW w:w="5184" w:type="dxa"/>
          </w:tcPr>
          <w:p w:rsidR="00502040" w:rsidRPr="00A90F82" w:rsidRDefault="00502040" w:rsidP="00B959C6">
            <w:pPr>
              <w:pStyle w:val="affb"/>
              <w:jc w:val="both"/>
            </w:pPr>
            <w:r w:rsidRPr="00A90F82">
              <w:t>Наличие ограничений на размеры модуля</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1</w:t>
            </w:r>
          </w:p>
        </w:tc>
      </w:tr>
      <w:tr w:rsidR="00502040" w:rsidRPr="00A90F82" w:rsidTr="00D2697A">
        <w:trPr>
          <w:trHeight w:val="454"/>
        </w:trPr>
        <w:tc>
          <w:tcPr>
            <w:tcW w:w="1349" w:type="dxa"/>
          </w:tcPr>
          <w:p w:rsidR="00502040" w:rsidRPr="00A90F82" w:rsidRDefault="00502040" w:rsidP="00716D8A">
            <w:pPr>
              <w:pStyle w:val="affb"/>
            </w:pPr>
            <w:r w:rsidRPr="00A90F82">
              <w:t>С0101</w:t>
            </w:r>
          </w:p>
        </w:tc>
        <w:tc>
          <w:tcPr>
            <w:tcW w:w="5184" w:type="dxa"/>
          </w:tcPr>
          <w:p w:rsidR="00502040" w:rsidRPr="00A90F82" w:rsidRDefault="00502040" w:rsidP="00B959C6">
            <w:pPr>
              <w:pStyle w:val="affb"/>
              <w:jc w:val="both"/>
            </w:pPr>
            <w:r w:rsidRPr="00A90F82">
              <w:t>Наличие модульной схемы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30</w:t>
            </w:r>
          </w:p>
        </w:tc>
        <w:tc>
          <w:tcPr>
            <w:tcW w:w="5184" w:type="dxa"/>
          </w:tcPr>
          <w:p w:rsidR="00502040" w:rsidRPr="00A90F82" w:rsidRDefault="00502040" w:rsidP="00B959C6">
            <w:pPr>
              <w:pStyle w:val="affb"/>
              <w:jc w:val="both"/>
            </w:pPr>
            <w:r w:rsidRPr="00A90F82">
              <w:t>Наличие требований к независимости модулей программы от типов и форматов выходных данных</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102</w:t>
            </w:r>
          </w:p>
        </w:tc>
        <w:tc>
          <w:tcPr>
            <w:tcW w:w="5184" w:type="dxa"/>
          </w:tcPr>
          <w:p w:rsidR="00502040" w:rsidRPr="00A90F82" w:rsidRDefault="00502040" w:rsidP="00B959C6">
            <w:pPr>
              <w:pStyle w:val="affb"/>
              <w:jc w:val="both"/>
            </w:pPr>
            <w:r w:rsidRPr="00A90F82">
              <w:t>Оценка программы по числу уникальных модулей</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w:t>
            </w:r>
          </w:p>
        </w:tc>
      </w:tr>
      <w:tr w:rsidR="00502040" w:rsidRPr="00A90F82" w:rsidTr="00D2697A">
        <w:trPr>
          <w:trHeight w:val="454"/>
        </w:trPr>
        <w:tc>
          <w:tcPr>
            <w:tcW w:w="1349" w:type="dxa"/>
          </w:tcPr>
          <w:p w:rsidR="00502040" w:rsidRPr="00A90F82" w:rsidRDefault="00502040" w:rsidP="00716D8A">
            <w:pPr>
              <w:pStyle w:val="affb"/>
            </w:pPr>
            <w:r w:rsidRPr="00A90F82">
              <w:t>С0903</w:t>
            </w:r>
          </w:p>
        </w:tc>
        <w:tc>
          <w:tcPr>
            <w:tcW w:w="5184" w:type="dxa"/>
          </w:tcPr>
          <w:p w:rsidR="00502040" w:rsidRPr="00A90F82" w:rsidRDefault="00502040" w:rsidP="00B959C6">
            <w:pPr>
              <w:pStyle w:val="affb"/>
              <w:jc w:val="both"/>
            </w:pPr>
            <w:r w:rsidRPr="00A90F82">
              <w:t>Оценка ясности и точности описания последовательности функционирования всех элементов программы</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7</w:t>
            </w:r>
          </w:p>
        </w:tc>
      </w:tr>
      <w:tr w:rsidR="00502040" w:rsidRPr="00A90F82" w:rsidTr="00D2697A">
        <w:trPr>
          <w:trHeight w:val="454"/>
        </w:trPr>
        <w:tc>
          <w:tcPr>
            <w:tcW w:w="1349" w:type="dxa"/>
          </w:tcPr>
          <w:p w:rsidR="00502040" w:rsidRPr="00A90F82" w:rsidRDefault="00502040" w:rsidP="00716D8A">
            <w:pPr>
              <w:pStyle w:val="affb"/>
            </w:pPr>
            <w:r w:rsidRPr="00A90F82">
              <w:t>С0603</w:t>
            </w:r>
          </w:p>
        </w:tc>
        <w:tc>
          <w:tcPr>
            <w:tcW w:w="5184" w:type="dxa"/>
          </w:tcPr>
          <w:p w:rsidR="00502040" w:rsidRPr="00A90F82" w:rsidRDefault="00502040" w:rsidP="00B959C6">
            <w:pPr>
              <w:pStyle w:val="affb"/>
              <w:jc w:val="both"/>
            </w:pPr>
            <w:r w:rsidRPr="00A90F82">
              <w:t>Оценка программы по числу циклов с одним входом и одним выходом</w:t>
            </w:r>
          </w:p>
        </w:tc>
        <w:tc>
          <w:tcPr>
            <w:tcW w:w="1722" w:type="dxa"/>
          </w:tcPr>
          <w:p w:rsidR="00502040" w:rsidRPr="00A90F82" w:rsidRDefault="00502040" w:rsidP="00716D8A">
            <w:pPr>
              <w:pStyle w:val="affb"/>
            </w:pPr>
            <w:r w:rsidRPr="00A90F82">
              <w:t>экспертный</w:t>
            </w:r>
          </w:p>
        </w:tc>
        <w:tc>
          <w:tcPr>
            <w:tcW w:w="1316" w:type="dxa"/>
          </w:tcPr>
          <w:p w:rsidR="00502040" w:rsidRPr="00A90F82" w:rsidRDefault="00502040" w:rsidP="00716D8A">
            <w:pPr>
              <w:pStyle w:val="affb"/>
            </w:pPr>
            <w:r w:rsidRPr="00A90F82">
              <w:t>0,001</w:t>
            </w:r>
          </w:p>
        </w:tc>
      </w:tr>
    </w:tbl>
    <w:p w:rsidR="002F3BEC" w:rsidRPr="007118C3" w:rsidRDefault="002F3BEC" w:rsidP="00716D8A">
      <w:pPr>
        <w:pStyle w:val="affd"/>
      </w:pPr>
      <w:r>
        <w:t>Табл</w:t>
      </w:r>
      <w:r w:rsidR="0076277F">
        <w:t>ица 3.4.5</w:t>
      </w:r>
      <w:r>
        <w:t xml:space="preserve"> – </w:t>
      </w:r>
      <w:r w:rsidRPr="007118C3">
        <w:t>Оценочные элементы фактора «Удобство применения»</w:t>
      </w:r>
    </w:p>
    <w:tbl>
      <w:tblPr>
        <w:tblStyle w:val="af"/>
        <w:tblW w:w="0" w:type="auto"/>
        <w:jc w:val="center"/>
        <w:tblLook w:val="01E0" w:firstRow="1" w:lastRow="1" w:firstColumn="1" w:lastColumn="1" w:noHBand="0" w:noVBand="0"/>
      </w:tblPr>
      <w:tblGrid>
        <w:gridCol w:w="1313"/>
        <w:gridCol w:w="5172"/>
        <w:gridCol w:w="1563"/>
        <w:gridCol w:w="1523"/>
      </w:tblGrid>
      <w:tr w:rsidR="00115B0A" w:rsidRPr="00A90F82" w:rsidTr="003909B2">
        <w:trPr>
          <w:trHeight w:val="454"/>
          <w:jc w:val="center"/>
        </w:trPr>
        <w:tc>
          <w:tcPr>
            <w:tcW w:w="1313" w:type="dxa"/>
            <w:vAlign w:val="center"/>
          </w:tcPr>
          <w:p w:rsidR="00115B0A" w:rsidRPr="00A90F82" w:rsidRDefault="00115B0A" w:rsidP="00716D8A">
            <w:pPr>
              <w:pStyle w:val="affb"/>
            </w:pPr>
            <w:r w:rsidRPr="00A90F82">
              <w:t>Код элемента</w:t>
            </w:r>
          </w:p>
        </w:tc>
        <w:tc>
          <w:tcPr>
            <w:tcW w:w="5172" w:type="dxa"/>
            <w:vAlign w:val="center"/>
          </w:tcPr>
          <w:p w:rsidR="00115B0A" w:rsidRPr="00A90F82" w:rsidRDefault="00115B0A" w:rsidP="00B959C6">
            <w:pPr>
              <w:pStyle w:val="affb"/>
            </w:pPr>
            <w:r w:rsidRPr="00A90F82">
              <w:t>Наименование</w:t>
            </w:r>
          </w:p>
        </w:tc>
        <w:tc>
          <w:tcPr>
            <w:tcW w:w="1563" w:type="dxa"/>
            <w:vAlign w:val="center"/>
          </w:tcPr>
          <w:p w:rsidR="00115B0A" w:rsidRPr="00A90F82" w:rsidRDefault="00115B0A" w:rsidP="00716D8A">
            <w:pPr>
              <w:pStyle w:val="affb"/>
            </w:pPr>
            <w:r w:rsidRPr="00A90F82">
              <w:t>Метод оценки</w:t>
            </w:r>
          </w:p>
        </w:tc>
        <w:tc>
          <w:tcPr>
            <w:tcW w:w="1523" w:type="dxa"/>
            <w:vAlign w:val="center"/>
          </w:tcPr>
          <w:p w:rsidR="00115B0A" w:rsidRPr="00A90F82" w:rsidRDefault="00115B0A" w:rsidP="00716D8A">
            <w:pPr>
              <w:pStyle w:val="affb"/>
            </w:pPr>
            <w:r w:rsidRPr="00A90F82">
              <w:t>Оценка</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101</w:t>
            </w:r>
          </w:p>
        </w:tc>
        <w:tc>
          <w:tcPr>
            <w:tcW w:w="5172" w:type="dxa"/>
            <w:vAlign w:val="center"/>
          </w:tcPr>
          <w:p w:rsidR="00115B0A" w:rsidRPr="00A90F82" w:rsidRDefault="00115B0A" w:rsidP="00B959C6">
            <w:pPr>
              <w:pStyle w:val="affb"/>
              <w:jc w:val="both"/>
            </w:pPr>
            <w:r w:rsidRPr="00A90F82">
              <w:t>Возможность освоения программных средств по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3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lastRenderedPageBreak/>
              <w:t>У0102</w:t>
            </w:r>
          </w:p>
        </w:tc>
        <w:tc>
          <w:tcPr>
            <w:tcW w:w="5172" w:type="dxa"/>
            <w:vAlign w:val="center"/>
          </w:tcPr>
          <w:p w:rsidR="00115B0A" w:rsidRPr="00A90F82" w:rsidRDefault="00115B0A" w:rsidP="00B959C6">
            <w:pPr>
              <w:pStyle w:val="affb"/>
              <w:jc w:val="both"/>
            </w:pPr>
            <w:r w:rsidRPr="00A90F82">
              <w:t>Возможность освоения ПС на контрольном примере при помощи ЭВМ</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103</w:t>
            </w:r>
          </w:p>
        </w:tc>
        <w:tc>
          <w:tcPr>
            <w:tcW w:w="5172" w:type="dxa"/>
            <w:vAlign w:val="center"/>
          </w:tcPr>
          <w:p w:rsidR="00115B0A" w:rsidRPr="00A90F82" w:rsidRDefault="00115B0A" w:rsidP="00B959C6">
            <w:pPr>
              <w:pStyle w:val="affb"/>
              <w:jc w:val="both"/>
            </w:pPr>
            <w:r w:rsidRPr="00A90F82">
              <w:t>Возможность поэтапного освоения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3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201</w:t>
            </w:r>
          </w:p>
        </w:tc>
        <w:tc>
          <w:tcPr>
            <w:tcW w:w="5172" w:type="dxa"/>
            <w:vAlign w:val="center"/>
          </w:tcPr>
          <w:p w:rsidR="00115B0A" w:rsidRPr="00A90F82" w:rsidRDefault="00115B0A" w:rsidP="00B959C6">
            <w:pPr>
              <w:pStyle w:val="affb"/>
              <w:jc w:val="both"/>
            </w:pPr>
            <w:r w:rsidRPr="00A90F82">
              <w:t>Полнота и понятность документации для осво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6</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202</w:t>
            </w:r>
          </w:p>
        </w:tc>
        <w:tc>
          <w:tcPr>
            <w:tcW w:w="5172" w:type="dxa"/>
            <w:vAlign w:val="center"/>
          </w:tcPr>
          <w:p w:rsidR="00115B0A" w:rsidRPr="00A90F82" w:rsidRDefault="00115B0A" w:rsidP="00B959C6">
            <w:pPr>
              <w:pStyle w:val="affb"/>
              <w:jc w:val="both"/>
            </w:pPr>
            <w:r w:rsidRPr="00A90F82">
              <w:t>Точность документации для осво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4</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203</w:t>
            </w:r>
          </w:p>
        </w:tc>
        <w:tc>
          <w:tcPr>
            <w:tcW w:w="5172" w:type="dxa"/>
            <w:vAlign w:val="center"/>
          </w:tcPr>
          <w:p w:rsidR="00115B0A" w:rsidRPr="00A90F82" w:rsidRDefault="00115B0A" w:rsidP="00B959C6">
            <w:pPr>
              <w:pStyle w:val="affb"/>
              <w:jc w:val="both"/>
            </w:pPr>
            <w:r w:rsidRPr="00A90F82">
              <w:t>Техническое исполнение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1</w:t>
            </w:r>
          </w:p>
        </w:tc>
        <w:tc>
          <w:tcPr>
            <w:tcW w:w="5172" w:type="dxa"/>
            <w:vAlign w:val="center"/>
          </w:tcPr>
          <w:p w:rsidR="00115B0A" w:rsidRPr="00A90F82" w:rsidRDefault="00115B0A" w:rsidP="00B959C6">
            <w:pPr>
              <w:pStyle w:val="affb"/>
              <w:jc w:val="both"/>
            </w:pPr>
            <w:r w:rsidRPr="00A90F82">
              <w:t>Наличие краткой анно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2</w:t>
            </w:r>
          </w:p>
        </w:tc>
        <w:tc>
          <w:tcPr>
            <w:tcW w:w="5172" w:type="dxa"/>
            <w:vAlign w:val="center"/>
          </w:tcPr>
          <w:p w:rsidR="00115B0A" w:rsidRPr="00A90F82" w:rsidRDefault="00115B0A" w:rsidP="00B959C6">
            <w:pPr>
              <w:pStyle w:val="affb"/>
              <w:jc w:val="both"/>
            </w:pPr>
            <w:r w:rsidRPr="00A90F82">
              <w:t>Наличие описания решаемых задач</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4</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3</w:t>
            </w:r>
          </w:p>
        </w:tc>
        <w:tc>
          <w:tcPr>
            <w:tcW w:w="5172" w:type="dxa"/>
            <w:vAlign w:val="center"/>
          </w:tcPr>
          <w:p w:rsidR="00115B0A" w:rsidRPr="00A90F82" w:rsidRDefault="00115B0A" w:rsidP="00B959C6">
            <w:pPr>
              <w:pStyle w:val="affb"/>
              <w:jc w:val="both"/>
            </w:pPr>
            <w:r w:rsidRPr="00A90F82">
              <w:t>Наличие описания структуры функции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4</w:t>
            </w:r>
          </w:p>
        </w:tc>
        <w:tc>
          <w:tcPr>
            <w:tcW w:w="5172" w:type="dxa"/>
            <w:vAlign w:val="center"/>
          </w:tcPr>
          <w:p w:rsidR="00115B0A" w:rsidRPr="00A90F82" w:rsidRDefault="00115B0A" w:rsidP="00B959C6">
            <w:pPr>
              <w:pStyle w:val="affb"/>
              <w:jc w:val="both"/>
            </w:pPr>
            <w:r w:rsidRPr="00A90F82">
              <w:t>Наличие описания основных функций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6</w:t>
            </w:r>
          </w:p>
        </w:tc>
        <w:tc>
          <w:tcPr>
            <w:tcW w:w="5172" w:type="dxa"/>
            <w:vAlign w:val="center"/>
          </w:tcPr>
          <w:p w:rsidR="00115B0A" w:rsidRPr="00A90F82" w:rsidRDefault="00115B0A" w:rsidP="00B959C6">
            <w:pPr>
              <w:pStyle w:val="affb"/>
              <w:jc w:val="both"/>
            </w:pPr>
            <w:r w:rsidRPr="00A90F82">
              <w:t>Наличие описания частных функ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7</w:t>
            </w:r>
          </w:p>
        </w:tc>
        <w:tc>
          <w:tcPr>
            <w:tcW w:w="5172" w:type="dxa"/>
            <w:vAlign w:val="center"/>
          </w:tcPr>
          <w:p w:rsidR="00115B0A" w:rsidRPr="00A90F82" w:rsidRDefault="00115B0A" w:rsidP="00B959C6">
            <w:pPr>
              <w:pStyle w:val="affb"/>
              <w:jc w:val="both"/>
            </w:pPr>
            <w:r w:rsidRPr="00A90F82">
              <w:t>Наличие описания алгоритм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8</w:t>
            </w:r>
          </w:p>
        </w:tc>
        <w:tc>
          <w:tcPr>
            <w:tcW w:w="5172" w:type="dxa"/>
            <w:vAlign w:val="center"/>
          </w:tcPr>
          <w:p w:rsidR="00115B0A" w:rsidRPr="00A90F82" w:rsidRDefault="00115B0A" w:rsidP="00B959C6">
            <w:pPr>
              <w:pStyle w:val="affb"/>
              <w:jc w:val="both"/>
            </w:pPr>
            <w:r w:rsidRPr="00A90F82">
              <w:t>Наличие описания межмодульных интерфейс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09</w:t>
            </w:r>
          </w:p>
        </w:tc>
        <w:tc>
          <w:tcPr>
            <w:tcW w:w="5172" w:type="dxa"/>
            <w:vAlign w:val="center"/>
          </w:tcPr>
          <w:p w:rsidR="00115B0A" w:rsidRPr="00A90F82" w:rsidRDefault="00115B0A" w:rsidP="00B959C6">
            <w:pPr>
              <w:pStyle w:val="affb"/>
              <w:jc w:val="both"/>
            </w:pPr>
            <w:r w:rsidRPr="00A90F82">
              <w:t>Наличие описания пользовательских интерфейс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0</w:t>
            </w:r>
          </w:p>
        </w:tc>
        <w:tc>
          <w:tcPr>
            <w:tcW w:w="5172" w:type="dxa"/>
            <w:vAlign w:val="center"/>
          </w:tcPr>
          <w:p w:rsidR="00115B0A" w:rsidRPr="00A90F82" w:rsidRDefault="00115B0A" w:rsidP="00B959C6">
            <w:pPr>
              <w:pStyle w:val="affb"/>
              <w:jc w:val="both"/>
            </w:pPr>
            <w:r w:rsidRPr="00A90F82">
              <w:t>Наличие описания входных и выходных данных</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1</w:t>
            </w:r>
          </w:p>
        </w:tc>
        <w:tc>
          <w:tcPr>
            <w:tcW w:w="5172" w:type="dxa"/>
            <w:vAlign w:val="center"/>
          </w:tcPr>
          <w:p w:rsidR="00115B0A" w:rsidRPr="00A90F82" w:rsidRDefault="00115B0A" w:rsidP="00B959C6">
            <w:pPr>
              <w:pStyle w:val="affb"/>
              <w:jc w:val="both"/>
            </w:pPr>
            <w:r w:rsidRPr="00A90F82">
              <w:t>Наличие описания диагностических сообщ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2</w:t>
            </w:r>
          </w:p>
        </w:tc>
        <w:tc>
          <w:tcPr>
            <w:tcW w:w="5172" w:type="dxa"/>
            <w:vAlign w:val="center"/>
          </w:tcPr>
          <w:p w:rsidR="00115B0A" w:rsidRPr="00A90F82" w:rsidRDefault="00115B0A" w:rsidP="00B959C6">
            <w:pPr>
              <w:pStyle w:val="affb"/>
              <w:jc w:val="both"/>
            </w:pPr>
            <w:r w:rsidRPr="00A90F82">
              <w:t>Наличие описания основных характеристик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4</w:t>
            </w:r>
          </w:p>
        </w:tc>
        <w:tc>
          <w:tcPr>
            <w:tcW w:w="5172" w:type="dxa"/>
            <w:vAlign w:val="center"/>
          </w:tcPr>
          <w:p w:rsidR="00115B0A" w:rsidRPr="00A90F82" w:rsidRDefault="00115B0A" w:rsidP="00B959C6">
            <w:pPr>
              <w:pStyle w:val="affb"/>
              <w:jc w:val="both"/>
            </w:pPr>
            <w:r w:rsidRPr="00A90F82">
              <w:t>Наличие описания программной среды функционирования ПС</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5</w:t>
            </w:r>
          </w:p>
        </w:tc>
        <w:tc>
          <w:tcPr>
            <w:tcW w:w="5172" w:type="dxa"/>
            <w:vAlign w:val="center"/>
          </w:tcPr>
          <w:p w:rsidR="00115B0A" w:rsidRPr="00A90F82" w:rsidRDefault="00115B0A" w:rsidP="00B959C6">
            <w:pPr>
              <w:pStyle w:val="affb"/>
              <w:jc w:val="both"/>
            </w:pPr>
            <w:r w:rsidRPr="00A90F82">
              <w:t>Достаточность документации для ввода ПС в эксплуатацию</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316</w:t>
            </w:r>
          </w:p>
        </w:tc>
        <w:tc>
          <w:tcPr>
            <w:tcW w:w="5172" w:type="dxa"/>
            <w:vAlign w:val="center"/>
          </w:tcPr>
          <w:p w:rsidR="00115B0A" w:rsidRPr="00A90F82" w:rsidRDefault="00115B0A" w:rsidP="00B959C6">
            <w:pPr>
              <w:pStyle w:val="affb"/>
              <w:jc w:val="both"/>
            </w:pPr>
            <w:r w:rsidRPr="00A90F82">
              <w:t>Наличие информации технологии перекоса для Мобильных программ</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1</w:t>
            </w:r>
          </w:p>
        </w:tc>
        <w:tc>
          <w:tcPr>
            <w:tcW w:w="5172" w:type="dxa"/>
            <w:vAlign w:val="center"/>
          </w:tcPr>
          <w:p w:rsidR="00115B0A" w:rsidRPr="00A90F82" w:rsidRDefault="00115B0A" w:rsidP="00B959C6">
            <w:pPr>
              <w:pStyle w:val="affb"/>
              <w:jc w:val="both"/>
            </w:pPr>
            <w:r w:rsidRPr="00A90F82">
              <w:t>Соответствие оглавления содержанию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2</w:t>
            </w:r>
          </w:p>
        </w:tc>
        <w:tc>
          <w:tcPr>
            <w:tcW w:w="5172" w:type="dxa"/>
            <w:vAlign w:val="center"/>
          </w:tcPr>
          <w:p w:rsidR="00115B0A" w:rsidRPr="00A90F82" w:rsidRDefault="00115B0A" w:rsidP="00B959C6">
            <w:pPr>
              <w:pStyle w:val="affb"/>
              <w:jc w:val="both"/>
            </w:pPr>
            <w:r w:rsidRPr="00A90F82">
              <w:t>Оценка оформления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3</w:t>
            </w:r>
          </w:p>
        </w:tc>
        <w:tc>
          <w:tcPr>
            <w:tcW w:w="5172" w:type="dxa"/>
            <w:vAlign w:val="center"/>
          </w:tcPr>
          <w:p w:rsidR="00115B0A" w:rsidRPr="00A90F82" w:rsidRDefault="00115B0A" w:rsidP="00B959C6">
            <w:pPr>
              <w:pStyle w:val="affb"/>
              <w:jc w:val="both"/>
            </w:pPr>
            <w:r w:rsidRPr="00A90F82">
              <w:t>Грамматическая правильность изложения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7</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4</w:t>
            </w:r>
          </w:p>
        </w:tc>
        <w:tc>
          <w:tcPr>
            <w:tcW w:w="5172" w:type="dxa"/>
            <w:vAlign w:val="center"/>
          </w:tcPr>
          <w:p w:rsidR="00115B0A" w:rsidRPr="00A90F82" w:rsidRDefault="00115B0A" w:rsidP="00B959C6">
            <w:pPr>
              <w:pStyle w:val="affb"/>
              <w:jc w:val="both"/>
            </w:pPr>
            <w:r w:rsidRPr="00A90F82">
              <w:t>Отсутствие противореч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3</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5</w:t>
            </w:r>
          </w:p>
        </w:tc>
        <w:tc>
          <w:tcPr>
            <w:tcW w:w="5172" w:type="dxa"/>
            <w:vAlign w:val="center"/>
          </w:tcPr>
          <w:p w:rsidR="00115B0A" w:rsidRPr="00A90F82" w:rsidRDefault="00115B0A" w:rsidP="00B959C6">
            <w:pPr>
              <w:pStyle w:val="affb"/>
              <w:jc w:val="both"/>
            </w:pPr>
            <w:r w:rsidRPr="00A90F82">
              <w:t>Отсутствие неправильных ссылок</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6</w:t>
            </w:r>
          </w:p>
        </w:tc>
        <w:tc>
          <w:tcPr>
            <w:tcW w:w="5172" w:type="dxa"/>
            <w:vAlign w:val="center"/>
          </w:tcPr>
          <w:p w:rsidR="00115B0A" w:rsidRPr="00A90F82" w:rsidRDefault="00115B0A" w:rsidP="00B959C6">
            <w:pPr>
              <w:pStyle w:val="affb"/>
              <w:jc w:val="both"/>
            </w:pPr>
            <w:r w:rsidRPr="00A90F82">
              <w:t>Ясность формулировок и описа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8</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7</w:t>
            </w:r>
          </w:p>
        </w:tc>
        <w:tc>
          <w:tcPr>
            <w:tcW w:w="5172" w:type="dxa"/>
            <w:vAlign w:val="center"/>
          </w:tcPr>
          <w:p w:rsidR="00115B0A" w:rsidRPr="00A90F82" w:rsidRDefault="00115B0A" w:rsidP="00B959C6">
            <w:pPr>
              <w:pStyle w:val="affb"/>
              <w:jc w:val="both"/>
            </w:pPr>
            <w:r w:rsidRPr="00A90F82">
              <w:t>Отсутствие неоднозначных формулировок и описа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8</w:t>
            </w:r>
          </w:p>
        </w:tc>
        <w:tc>
          <w:tcPr>
            <w:tcW w:w="5172" w:type="dxa"/>
            <w:vAlign w:val="center"/>
          </w:tcPr>
          <w:p w:rsidR="00115B0A" w:rsidRPr="00A90F82" w:rsidRDefault="00115B0A" w:rsidP="00B959C6">
            <w:pPr>
              <w:pStyle w:val="affb"/>
              <w:jc w:val="both"/>
            </w:pPr>
            <w:r w:rsidRPr="00A90F82">
              <w:t>Правильность использования термин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09</w:t>
            </w:r>
          </w:p>
        </w:tc>
        <w:tc>
          <w:tcPr>
            <w:tcW w:w="5172" w:type="dxa"/>
            <w:vAlign w:val="center"/>
          </w:tcPr>
          <w:p w:rsidR="00115B0A" w:rsidRPr="00A90F82" w:rsidRDefault="00115B0A" w:rsidP="00B959C6">
            <w:pPr>
              <w:pStyle w:val="affb"/>
              <w:jc w:val="both"/>
            </w:pPr>
            <w:r w:rsidRPr="00A90F82">
              <w:t>Краткость, отсутствие лишней детализ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10</w:t>
            </w:r>
          </w:p>
        </w:tc>
        <w:tc>
          <w:tcPr>
            <w:tcW w:w="5172" w:type="dxa"/>
            <w:vAlign w:val="center"/>
          </w:tcPr>
          <w:p w:rsidR="00115B0A" w:rsidRPr="00A90F82" w:rsidRDefault="00115B0A" w:rsidP="00B959C6">
            <w:pPr>
              <w:pStyle w:val="affb"/>
              <w:jc w:val="both"/>
            </w:pPr>
            <w:r w:rsidRPr="00A90F82">
              <w:t>Единство формулировок</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lastRenderedPageBreak/>
              <w:t>У0411</w:t>
            </w:r>
          </w:p>
        </w:tc>
        <w:tc>
          <w:tcPr>
            <w:tcW w:w="5172" w:type="dxa"/>
            <w:vAlign w:val="center"/>
          </w:tcPr>
          <w:p w:rsidR="00115B0A" w:rsidRPr="00A90F82" w:rsidRDefault="00115B0A" w:rsidP="00B959C6">
            <w:pPr>
              <w:pStyle w:val="affb"/>
              <w:jc w:val="both"/>
            </w:pPr>
            <w:r w:rsidRPr="00A90F82">
              <w:t>Единство обознач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12</w:t>
            </w:r>
          </w:p>
        </w:tc>
        <w:tc>
          <w:tcPr>
            <w:tcW w:w="5172" w:type="dxa"/>
            <w:vAlign w:val="center"/>
          </w:tcPr>
          <w:p w:rsidR="00115B0A" w:rsidRPr="00A90F82" w:rsidRDefault="00115B0A" w:rsidP="00B959C6">
            <w:pPr>
              <w:pStyle w:val="affb"/>
              <w:jc w:val="both"/>
            </w:pPr>
            <w:r w:rsidRPr="00A90F82">
              <w:t>Отсутствие ненужных повтор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413</w:t>
            </w:r>
          </w:p>
        </w:tc>
        <w:tc>
          <w:tcPr>
            <w:tcW w:w="5172" w:type="dxa"/>
            <w:vAlign w:val="center"/>
          </w:tcPr>
          <w:p w:rsidR="00115B0A" w:rsidRPr="00A90F82" w:rsidRDefault="00115B0A" w:rsidP="00B959C6">
            <w:pPr>
              <w:pStyle w:val="affb"/>
              <w:jc w:val="both"/>
            </w:pPr>
            <w:r w:rsidRPr="00A90F82">
              <w:t>Наличие нужных объясн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1</w:t>
            </w:r>
          </w:p>
        </w:tc>
        <w:tc>
          <w:tcPr>
            <w:tcW w:w="5172" w:type="dxa"/>
            <w:vAlign w:val="center"/>
          </w:tcPr>
          <w:p w:rsidR="00115B0A" w:rsidRPr="00A90F82" w:rsidRDefault="00115B0A" w:rsidP="00B959C6">
            <w:pPr>
              <w:pStyle w:val="affb"/>
              <w:jc w:val="both"/>
            </w:pPr>
            <w:r w:rsidRPr="00A90F82">
              <w:t>Оценка стиля излож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2</w:t>
            </w:r>
          </w:p>
        </w:tc>
        <w:tc>
          <w:tcPr>
            <w:tcW w:w="5172" w:type="dxa"/>
            <w:vAlign w:val="center"/>
          </w:tcPr>
          <w:p w:rsidR="00115B0A" w:rsidRPr="00A90F82" w:rsidRDefault="00115B0A" w:rsidP="00B959C6">
            <w:pPr>
              <w:pStyle w:val="affb"/>
              <w:jc w:val="both"/>
            </w:pPr>
            <w:r w:rsidRPr="00A90F82">
              <w:t xml:space="preserve">Дидактическая </w:t>
            </w:r>
            <w:proofErr w:type="spellStart"/>
            <w:r w:rsidRPr="00A90F82">
              <w:t>разделенность</w:t>
            </w:r>
            <w:proofErr w:type="spellEnd"/>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3</w:t>
            </w:r>
          </w:p>
        </w:tc>
        <w:tc>
          <w:tcPr>
            <w:tcW w:w="5172" w:type="dxa"/>
            <w:vAlign w:val="center"/>
          </w:tcPr>
          <w:p w:rsidR="00115B0A" w:rsidRPr="00A90F82" w:rsidRDefault="00115B0A" w:rsidP="00B959C6">
            <w:pPr>
              <w:pStyle w:val="affb"/>
              <w:jc w:val="both"/>
            </w:pPr>
            <w:r w:rsidRPr="00A90F82">
              <w:t xml:space="preserve">Формальная </w:t>
            </w:r>
            <w:proofErr w:type="spellStart"/>
            <w:r w:rsidRPr="00A90F82">
              <w:t>разделенность</w:t>
            </w:r>
            <w:proofErr w:type="spellEnd"/>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4</w:t>
            </w:r>
          </w:p>
        </w:tc>
        <w:tc>
          <w:tcPr>
            <w:tcW w:w="5172" w:type="dxa"/>
            <w:vAlign w:val="center"/>
          </w:tcPr>
          <w:p w:rsidR="00115B0A" w:rsidRPr="00A90F82" w:rsidRDefault="00115B0A" w:rsidP="00B959C6">
            <w:pPr>
              <w:pStyle w:val="affb"/>
              <w:jc w:val="both"/>
            </w:pPr>
            <w:r w:rsidRPr="00A90F82">
              <w:t>Ясность логической структур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5</w:t>
            </w:r>
          </w:p>
        </w:tc>
        <w:tc>
          <w:tcPr>
            <w:tcW w:w="5172" w:type="dxa"/>
            <w:vAlign w:val="center"/>
          </w:tcPr>
          <w:p w:rsidR="00115B0A" w:rsidRPr="00A90F82" w:rsidRDefault="00115B0A" w:rsidP="00B959C6">
            <w:pPr>
              <w:pStyle w:val="affb"/>
              <w:jc w:val="both"/>
            </w:pPr>
            <w:r w:rsidRPr="00A90F82">
              <w:t>Соблюдение стандартов и правил изложения в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506</w:t>
            </w:r>
          </w:p>
        </w:tc>
        <w:tc>
          <w:tcPr>
            <w:tcW w:w="5172" w:type="dxa"/>
            <w:vAlign w:val="center"/>
          </w:tcPr>
          <w:p w:rsidR="00115B0A" w:rsidRPr="00A90F82" w:rsidRDefault="00115B0A" w:rsidP="00B959C6">
            <w:pPr>
              <w:pStyle w:val="affb"/>
              <w:jc w:val="both"/>
            </w:pPr>
            <w:r w:rsidRPr="00A90F82">
              <w:t>Оценка по числу ссылок вперед в тексте документ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1</w:t>
            </w:r>
          </w:p>
        </w:tc>
        <w:tc>
          <w:tcPr>
            <w:tcW w:w="5172" w:type="dxa"/>
            <w:vAlign w:val="center"/>
          </w:tcPr>
          <w:p w:rsidR="00115B0A" w:rsidRPr="00A90F82" w:rsidRDefault="00115B0A" w:rsidP="00B959C6">
            <w:pPr>
              <w:pStyle w:val="affb"/>
              <w:jc w:val="both"/>
            </w:pPr>
            <w:r w:rsidRPr="00A90F82">
              <w:t>Наличие оглавлен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2</w:t>
            </w:r>
          </w:p>
        </w:tc>
        <w:tc>
          <w:tcPr>
            <w:tcW w:w="5172" w:type="dxa"/>
            <w:vAlign w:val="center"/>
          </w:tcPr>
          <w:p w:rsidR="00115B0A" w:rsidRPr="00A90F82" w:rsidRDefault="00115B0A" w:rsidP="00B959C6">
            <w:pPr>
              <w:pStyle w:val="affb"/>
              <w:jc w:val="both"/>
            </w:pPr>
            <w:r w:rsidRPr="00A90F82">
              <w:t>Наличие предметного указател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3</w:t>
            </w:r>
          </w:p>
        </w:tc>
        <w:tc>
          <w:tcPr>
            <w:tcW w:w="5172" w:type="dxa"/>
            <w:vAlign w:val="center"/>
          </w:tcPr>
          <w:p w:rsidR="00115B0A" w:rsidRPr="00A90F82" w:rsidRDefault="00115B0A" w:rsidP="00B959C6">
            <w:pPr>
              <w:pStyle w:val="affb"/>
              <w:jc w:val="both"/>
            </w:pPr>
            <w:r w:rsidRPr="00A90F82">
              <w:t>Наличие перекрестных ссылок</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4</w:t>
            </w:r>
          </w:p>
        </w:tc>
        <w:tc>
          <w:tcPr>
            <w:tcW w:w="5172" w:type="dxa"/>
            <w:vAlign w:val="center"/>
          </w:tcPr>
          <w:p w:rsidR="00115B0A" w:rsidRPr="00A90F82" w:rsidRDefault="00115B0A" w:rsidP="00B959C6">
            <w:pPr>
              <w:pStyle w:val="affb"/>
              <w:jc w:val="both"/>
            </w:pPr>
            <w:r w:rsidRPr="00A90F82">
              <w:t>Наличие всех требуемых раздел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5</w:t>
            </w:r>
          </w:p>
        </w:tc>
        <w:tc>
          <w:tcPr>
            <w:tcW w:w="5172" w:type="dxa"/>
            <w:vAlign w:val="center"/>
          </w:tcPr>
          <w:p w:rsidR="00115B0A" w:rsidRPr="00A90F82" w:rsidRDefault="00115B0A" w:rsidP="00B959C6">
            <w:pPr>
              <w:pStyle w:val="affb"/>
              <w:jc w:val="both"/>
            </w:pPr>
            <w:r w:rsidRPr="00A90F82">
              <w:t>Соблюдение непрерывности нумерации страниц документов</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6</w:t>
            </w:r>
          </w:p>
        </w:tc>
        <w:tc>
          <w:tcPr>
            <w:tcW w:w="5172" w:type="dxa"/>
            <w:vAlign w:val="center"/>
          </w:tcPr>
          <w:p w:rsidR="00115B0A" w:rsidRPr="00A90F82" w:rsidRDefault="00115B0A" w:rsidP="00B959C6">
            <w:pPr>
              <w:pStyle w:val="affb"/>
              <w:jc w:val="both"/>
            </w:pPr>
            <w:r w:rsidRPr="00A90F82">
              <w:t>Отсутствие незаконченных разделов абзацев, предложе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7</w:t>
            </w:r>
          </w:p>
        </w:tc>
        <w:tc>
          <w:tcPr>
            <w:tcW w:w="5172" w:type="dxa"/>
            <w:vAlign w:val="center"/>
          </w:tcPr>
          <w:p w:rsidR="00115B0A" w:rsidRPr="00A90F82" w:rsidRDefault="00115B0A" w:rsidP="00B959C6">
            <w:pPr>
              <w:pStyle w:val="affb"/>
              <w:jc w:val="both"/>
            </w:pPr>
            <w:r w:rsidRPr="00A90F82">
              <w:t>Наличие всех рисунков, чертежей, формул, таблиц</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8</w:t>
            </w:r>
          </w:p>
        </w:tc>
        <w:tc>
          <w:tcPr>
            <w:tcW w:w="5172" w:type="dxa"/>
            <w:vAlign w:val="center"/>
          </w:tcPr>
          <w:p w:rsidR="00115B0A" w:rsidRPr="00A90F82" w:rsidRDefault="00115B0A" w:rsidP="00B959C6">
            <w:pPr>
              <w:pStyle w:val="affb"/>
              <w:jc w:val="both"/>
            </w:pPr>
            <w:r w:rsidRPr="00A90F82">
              <w:t>Наличие всех строк и примечани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05</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609</w:t>
            </w:r>
          </w:p>
        </w:tc>
        <w:tc>
          <w:tcPr>
            <w:tcW w:w="5172" w:type="dxa"/>
            <w:vAlign w:val="center"/>
          </w:tcPr>
          <w:p w:rsidR="00115B0A" w:rsidRPr="00A90F82" w:rsidRDefault="00115B0A" w:rsidP="00B959C6">
            <w:pPr>
              <w:pStyle w:val="affb"/>
              <w:jc w:val="both"/>
            </w:pPr>
            <w:r w:rsidRPr="00A90F82">
              <w:t>Логический порядок частей внутри глав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701</w:t>
            </w:r>
          </w:p>
        </w:tc>
        <w:tc>
          <w:tcPr>
            <w:tcW w:w="5172" w:type="dxa"/>
            <w:vAlign w:val="center"/>
          </w:tcPr>
          <w:p w:rsidR="00115B0A" w:rsidRPr="00A90F82" w:rsidRDefault="00115B0A" w:rsidP="00B959C6">
            <w:pPr>
              <w:pStyle w:val="affb"/>
              <w:jc w:val="both"/>
            </w:pPr>
            <w:r w:rsidRPr="00A90F82">
              <w:t>Наличие полного перечня документ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1</w:t>
            </w:r>
          </w:p>
        </w:tc>
        <w:tc>
          <w:tcPr>
            <w:tcW w:w="5172" w:type="dxa"/>
            <w:vAlign w:val="center"/>
          </w:tcPr>
          <w:p w:rsidR="00115B0A" w:rsidRPr="00A90F82" w:rsidRDefault="00115B0A" w:rsidP="00B959C6">
            <w:pPr>
              <w:pStyle w:val="affb"/>
              <w:jc w:val="both"/>
            </w:pPr>
            <w:r w:rsidRPr="00A90F82">
              <w:t>Уровень языка общения пользователя с программо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2</w:t>
            </w:r>
          </w:p>
        </w:tc>
        <w:tc>
          <w:tcPr>
            <w:tcW w:w="5172" w:type="dxa"/>
            <w:vAlign w:val="center"/>
          </w:tcPr>
          <w:p w:rsidR="00115B0A" w:rsidRPr="00A90F82" w:rsidRDefault="00115B0A" w:rsidP="00B959C6">
            <w:pPr>
              <w:pStyle w:val="affb"/>
              <w:jc w:val="both"/>
            </w:pPr>
            <w:r w:rsidRPr="00A90F82">
              <w:t>Легкость и быстрота загрузки и запуска программ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3</w:t>
            </w:r>
          </w:p>
        </w:tc>
        <w:tc>
          <w:tcPr>
            <w:tcW w:w="5172" w:type="dxa"/>
            <w:vAlign w:val="center"/>
          </w:tcPr>
          <w:p w:rsidR="00115B0A" w:rsidRPr="00A90F82" w:rsidRDefault="00115B0A" w:rsidP="00B959C6">
            <w:pPr>
              <w:pStyle w:val="affb"/>
              <w:jc w:val="both"/>
            </w:pPr>
            <w:r w:rsidRPr="00A90F82">
              <w:t>Легкость и быстрота завершения работы программ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4</w:t>
            </w:r>
          </w:p>
        </w:tc>
        <w:tc>
          <w:tcPr>
            <w:tcW w:w="5172" w:type="dxa"/>
            <w:vAlign w:val="center"/>
          </w:tcPr>
          <w:p w:rsidR="00115B0A" w:rsidRPr="00A90F82" w:rsidRDefault="00115B0A" w:rsidP="00B959C6">
            <w:pPr>
              <w:pStyle w:val="affb"/>
              <w:jc w:val="both"/>
            </w:pPr>
            <w:r w:rsidRPr="00A90F82">
              <w:t>Возможность распечатки содержимого программ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805</w:t>
            </w:r>
          </w:p>
        </w:tc>
        <w:tc>
          <w:tcPr>
            <w:tcW w:w="5172" w:type="dxa"/>
            <w:vAlign w:val="center"/>
          </w:tcPr>
          <w:p w:rsidR="00115B0A" w:rsidRPr="00A90F82" w:rsidRDefault="00115B0A" w:rsidP="00B959C6">
            <w:pPr>
              <w:pStyle w:val="affb"/>
              <w:jc w:val="both"/>
            </w:pPr>
            <w:r w:rsidRPr="00A90F82">
              <w:t>Возможность приостановки и повторного запуска работы без потерь информации</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901</w:t>
            </w:r>
          </w:p>
        </w:tc>
        <w:tc>
          <w:tcPr>
            <w:tcW w:w="5172" w:type="dxa"/>
            <w:vAlign w:val="center"/>
          </w:tcPr>
          <w:p w:rsidR="00115B0A" w:rsidRPr="00A90F82" w:rsidRDefault="00115B0A" w:rsidP="00B959C6">
            <w:pPr>
              <w:pStyle w:val="affb"/>
              <w:jc w:val="both"/>
            </w:pPr>
            <w:r w:rsidRPr="00A90F82">
              <w:t>Соответствие меню требованиям пользовател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3</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0902</w:t>
            </w:r>
          </w:p>
        </w:tc>
        <w:tc>
          <w:tcPr>
            <w:tcW w:w="5172" w:type="dxa"/>
            <w:vAlign w:val="center"/>
          </w:tcPr>
          <w:p w:rsidR="00115B0A" w:rsidRPr="00A90F82" w:rsidRDefault="00115B0A" w:rsidP="00B959C6">
            <w:pPr>
              <w:pStyle w:val="affb"/>
              <w:jc w:val="both"/>
            </w:pPr>
            <w:r w:rsidRPr="00A90F82">
              <w:t>Возможность прямого перехода вверх и вниз по многоуровневому меню (пропуск уровней)</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2</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001</w:t>
            </w:r>
          </w:p>
        </w:tc>
        <w:tc>
          <w:tcPr>
            <w:tcW w:w="5172" w:type="dxa"/>
            <w:vAlign w:val="center"/>
          </w:tcPr>
          <w:p w:rsidR="00115B0A" w:rsidRPr="00A90F82" w:rsidRDefault="00115B0A" w:rsidP="00B959C6">
            <w:pPr>
              <w:pStyle w:val="affb"/>
              <w:jc w:val="both"/>
            </w:pPr>
            <w:r w:rsidRPr="00A90F82">
              <w:t>Возможность управления подробностью получаемых выходных данных</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002</w:t>
            </w:r>
          </w:p>
        </w:tc>
        <w:tc>
          <w:tcPr>
            <w:tcW w:w="5172" w:type="dxa"/>
            <w:vAlign w:val="center"/>
          </w:tcPr>
          <w:p w:rsidR="00115B0A" w:rsidRPr="00A90F82" w:rsidRDefault="00115B0A" w:rsidP="00B959C6">
            <w:pPr>
              <w:pStyle w:val="affb"/>
              <w:jc w:val="both"/>
            </w:pPr>
            <w:r w:rsidRPr="00A90F82">
              <w:t>Достаточность полученной информации для продолжения работы</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lastRenderedPageBreak/>
              <w:t>У1101</w:t>
            </w:r>
          </w:p>
        </w:tc>
        <w:tc>
          <w:tcPr>
            <w:tcW w:w="5172" w:type="dxa"/>
            <w:vAlign w:val="center"/>
          </w:tcPr>
          <w:p w:rsidR="00115B0A" w:rsidRPr="00A90F82" w:rsidRDefault="00115B0A" w:rsidP="00B959C6">
            <w:pPr>
              <w:pStyle w:val="affb"/>
              <w:jc w:val="both"/>
            </w:pPr>
            <w:r w:rsidRPr="00A90F82">
              <w:t>Обеспечение удобства ввода данных</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102</w:t>
            </w:r>
          </w:p>
        </w:tc>
        <w:tc>
          <w:tcPr>
            <w:tcW w:w="5172" w:type="dxa"/>
            <w:vAlign w:val="center"/>
          </w:tcPr>
          <w:p w:rsidR="00115B0A" w:rsidRPr="00A90F82" w:rsidRDefault="00115B0A" w:rsidP="00B959C6">
            <w:pPr>
              <w:pStyle w:val="affb"/>
              <w:jc w:val="both"/>
            </w:pPr>
            <w:r w:rsidRPr="00A90F82">
              <w:t>Легкость восприятия</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201</w:t>
            </w:r>
          </w:p>
        </w:tc>
        <w:tc>
          <w:tcPr>
            <w:tcW w:w="5172" w:type="dxa"/>
            <w:vAlign w:val="center"/>
          </w:tcPr>
          <w:p w:rsidR="00115B0A" w:rsidRPr="00A90F82" w:rsidRDefault="00115B0A" w:rsidP="00B959C6">
            <w:pPr>
              <w:pStyle w:val="affb"/>
              <w:jc w:val="both"/>
            </w:pPr>
            <w:r w:rsidRPr="00A90F82">
              <w:t>Обеспечение программой выполнения предусмотренных рабочих процедур</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01</w:t>
            </w:r>
          </w:p>
        </w:tc>
      </w:tr>
      <w:tr w:rsidR="00115B0A" w:rsidRPr="00A90F82" w:rsidTr="003909B2">
        <w:trPr>
          <w:trHeight w:val="454"/>
          <w:jc w:val="center"/>
        </w:trPr>
        <w:tc>
          <w:tcPr>
            <w:tcW w:w="1313" w:type="dxa"/>
            <w:vAlign w:val="center"/>
          </w:tcPr>
          <w:p w:rsidR="00115B0A" w:rsidRPr="00A90F82" w:rsidRDefault="00115B0A" w:rsidP="00716D8A">
            <w:pPr>
              <w:pStyle w:val="affb"/>
            </w:pPr>
            <w:r w:rsidRPr="00A90F82">
              <w:t>У1202</w:t>
            </w:r>
          </w:p>
        </w:tc>
        <w:tc>
          <w:tcPr>
            <w:tcW w:w="5172" w:type="dxa"/>
            <w:vAlign w:val="center"/>
          </w:tcPr>
          <w:p w:rsidR="00115B0A" w:rsidRPr="00A90F82" w:rsidRDefault="00115B0A" w:rsidP="00B959C6">
            <w:pPr>
              <w:pStyle w:val="affb"/>
              <w:jc w:val="both"/>
            </w:pPr>
            <w:r w:rsidRPr="00A90F82">
              <w:t>Достаточность информации, выдаваемой программой для составления дополнительных процедур</w:t>
            </w:r>
          </w:p>
        </w:tc>
        <w:tc>
          <w:tcPr>
            <w:tcW w:w="1563" w:type="dxa"/>
            <w:vAlign w:val="center"/>
          </w:tcPr>
          <w:p w:rsidR="00115B0A" w:rsidRPr="00A90F82" w:rsidRDefault="00115B0A" w:rsidP="00716D8A">
            <w:pPr>
              <w:pStyle w:val="affb"/>
            </w:pPr>
            <w:r w:rsidRPr="00A90F82">
              <w:t>экспертный</w:t>
            </w:r>
          </w:p>
        </w:tc>
        <w:tc>
          <w:tcPr>
            <w:tcW w:w="1523" w:type="dxa"/>
            <w:vAlign w:val="center"/>
          </w:tcPr>
          <w:p w:rsidR="00115B0A" w:rsidRPr="00A90F82" w:rsidRDefault="00115B0A" w:rsidP="00716D8A">
            <w:pPr>
              <w:pStyle w:val="affb"/>
            </w:pPr>
            <w:r w:rsidRPr="00A90F82">
              <w:t>0</w:t>
            </w:r>
          </w:p>
        </w:tc>
      </w:tr>
    </w:tbl>
    <w:p w:rsidR="00D474F3" w:rsidRPr="00D061AE" w:rsidRDefault="0076277F" w:rsidP="00B959C6">
      <w:pPr>
        <w:pStyle w:val="affd"/>
      </w:pPr>
      <w:r>
        <w:t xml:space="preserve">Таблица 3.4.6 – </w:t>
      </w:r>
      <w:r w:rsidRPr="007118C3">
        <w:t>Оценочные элементы фактора «</w:t>
      </w:r>
      <w:r w:rsidR="00D061AE" w:rsidRPr="007118C3">
        <w:t>Эффективность</w:t>
      </w:r>
      <w:r w:rsidRPr="007118C3">
        <w:t>»</w:t>
      </w:r>
    </w:p>
    <w:tbl>
      <w:tblPr>
        <w:tblStyle w:val="af"/>
        <w:tblW w:w="0" w:type="auto"/>
        <w:tblLook w:val="01E0" w:firstRow="1" w:lastRow="1" w:firstColumn="1" w:lastColumn="1" w:noHBand="0" w:noVBand="0"/>
      </w:tblPr>
      <w:tblGrid>
        <w:gridCol w:w="1290"/>
        <w:gridCol w:w="4543"/>
        <w:gridCol w:w="2688"/>
        <w:gridCol w:w="1050"/>
      </w:tblGrid>
      <w:tr w:rsidR="0076277F" w:rsidRPr="00A90F82" w:rsidTr="003909B2">
        <w:trPr>
          <w:trHeight w:val="454"/>
        </w:trPr>
        <w:tc>
          <w:tcPr>
            <w:tcW w:w="1290" w:type="dxa"/>
          </w:tcPr>
          <w:p w:rsidR="0076277F" w:rsidRPr="00A90F82" w:rsidRDefault="0076277F" w:rsidP="00B959C6">
            <w:pPr>
              <w:pStyle w:val="affb"/>
            </w:pPr>
            <w:r w:rsidRPr="00A90F82">
              <w:t>Код элемента</w:t>
            </w:r>
          </w:p>
        </w:tc>
        <w:tc>
          <w:tcPr>
            <w:tcW w:w="4543" w:type="dxa"/>
          </w:tcPr>
          <w:p w:rsidR="0076277F" w:rsidRPr="00A90F82" w:rsidRDefault="0076277F" w:rsidP="00B959C6">
            <w:pPr>
              <w:pStyle w:val="affb"/>
            </w:pPr>
            <w:r w:rsidRPr="00A90F82">
              <w:t>Наименование</w:t>
            </w:r>
          </w:p>
        </w:tc>
        <w:tc>
          <w:tcPr>
            <w:tcW w:w="2688" w:type="dxa"/>
          </w:tcPr>
          <w:p w:rsidR="0076277F" w:rsidRPr="00A90F82" w:rsidRDefault="0076277F" w:rsidP="00B959C6">
            <w:pPr>
              <w:pStyle w:val="affb"/>
            </w:pPr>
            <w:r w:rsidRPr="00A90F82">
              <w:t>Метод оценки</w:t>
            </w:r>
          </w:p>
        </w:tc>
        <w:tc>
          <w:tcPr>
            <w:tcW w:w="1050" w:type="dxa"/>
          </w:tcPr>
          <w:p w:rsidR="0076277F" w:rsidRPr="00A90F82" w:rsidRDefault="0076277F" w:rsidP="00B959C6">
            <w:pPr>
              <w:pStyle w:val="affb"/>
            </w:pPr>
            <w:r w:rsidRPr="00A90F82">
              <w:t>Оценка</w:t>
            </w:r>
          </w:p>
        </w:tc>
      </w:tr>
      <w:tr w:rsidR="0076277F" w:rsidRPr="00A90F82" w:rsidTr="003909B2">
        <w:trPr>
          <w:trHeight w:val="454"/>
        </w:trPr>
        <w:tc>
          <w:tcPr>
            <w:tcW w:w="1290" w:type="dxa"/>
          </w:tcPr>
          <w:p w:rsidR="0076277F" w:rsidRPr="00A90F82" w:rsidRDefault="0076277F" w:rsidP="00B959C6">
            <w:pPr>
              <w:pStyle w:val="affb"/>
            </w:pPr>
            <w:r w:rsidRPr="00A90F82">
              <w:t>Э0101</w:t>
            </w:r>
          </w:p>
        </w:tc>
        <w:tc>
          <w:tcPr>
            <w:tcW w:w="4543" w:type="dxa"/>
          </w:tcPr>
          <w:p w:rsidR="0076277F" w:rsidRPr="00A90F82" w:rsidRDefault="0076277F" w:rsidP="00B959C6">
            <w:pPr>
              <w:pStyle w:val="affb"/>
              <w:jc w:val="both"/>
            </w:pPr>
            <w:r w:rsidRPr="00A90F82">
              <w:t>Проблемно-ориентированные функци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8</w:t>
            </w:r>
          </w:p>
        </w:tc>
      </w:tr>
      <w:tr w:rsidR="0076277F" w:rsidRPr="00A90F82" w:rsidTr="003909B2">
        <w:trPr>
          <w:trHeight w:val="454"/>
        </w:trPr>
        <w:tc>
          <w:tcPr>
            <w:tcW w:w="1290" w:type="dxa"/>
          </w:tcPr>
          <w:p w:rsidR="0076277F" w:rsidRPr="00A90F82" w:rsidRDefault="0076277F" w:rsidP="00B959C6">
            <w:pPr>
              <w:pStyle w:val="affb"/>
            </w:pPr>
            <w:r w:rsidRPr="00A90F82">
              <w:t>Э0102</w:t>
            </w:r>
          </w:p>
        </w:tc>
        <w:tc>
          <w:tcPr>
            <w:tcW w:w="4543" w:type="dxa"/>
          </w:tcPr>
          <w:p w:rsidR="0076277F" w:rsidRPr="00A90F82" w:rsidRDefault="0076277F" w:rsidP="00B959C6">
            <w:pPr>
              <w:pStyle w:val="affb"/>
              <w:jc w:val="both"/>
            </w:pPr>
            <w:r w:rsidRPr="00A90F82">
              <w:t>Машинно-ориентированные функци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3</w:t>
            </w:r>
          </w:p>
        </w:tc>
        <w:tc>
          <w:tcPr>
            <w:tcW w:w="4543" w:type="dxa"/>
          </w:tcPr>
          <w:p w:rsidR="0076277F" w:rsidRPr="00A90F82" w:rsidRDefault="0076277F" w:rsidP="00B959C6">
            <w:pPr>
              <w:pStyle w:val="affb"/>
              <w:jc w:val="both"/>
            </w:pPr>
            <w:r w:rsidRPr="00A90F82">
              <w:t>Функции ведения и управления</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2</w:t>
            </w:r>
          </w:p>
        </w:tc>
      </w:tr>
      <w:tr w:rsidR="0076277F" w:rsidRPr="00A90F82" w:rsidTr="003909B2">
        <w:trPr>
          <w:trHeight w:val="454"/>
        </w:trPr>
        <w:tc>
          <w:tcPr>
            <w:tcW w:w="1290" w:type="dxa"/>
          </w:tcPr>
          <w:p w:rsidR="0076277F" w:rsidRPr="00A90F82" w:rsidRDefault="0076277F" w:rsidP="00B959C6">
            <w:pPr>
              <w:pStyle w:val="affb"/>
            </w:pPr>
            <w:r w:rsidRPr="00A90F82">
              <w:t>Э0104</w:t>
            </w:r>
          </w:p>
        </w:tc>
        <w:tc>
          <w:tcPr>
            <w:tcW w:w="4543" w:type="dxa"/>
          </w:tcPr>
          <w:p w:rsidR="0076277F" w:rsidRPr="00A90F82" w:rsidRDefault="0076277F" w:rsidP="00B959C6">
            <w:pPr>
              <w:pStyle w:val="affb"/>
              <w:jc w:val="both"/>
            </w:pPr>
            <w:r w:rsidRPr="00A90F82">
              <w:t>Функции ввода/вывод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105</w:t>
            </w:r>
          </w:p>
        </w:tc>
        <w:tc>
          <w:tcPr>
            <w:tcW w:w="4543" w:type="dxa"/>
          </w:tcPr>
          <w:p w:rsidR="0076277F" w:rsidRPr="00A90F82" w:rsidRDefault="0076277F" w:rsidP="00B959C6">
            <w:pPr>
              <w:pStyle w:val="affb"/>
              <w:jc w:val="both"/>
            </w:pPr>
            <w:r w:rsidRPr="00A90F82">
              <w:t>Функции защиты и проверки данных</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6</w:t>
            </w:r>
          </w:p>
        </w:tc>
        <w:tc>
          <w:tcPr>
            <w:tcW w:w="4543" w:type="dxa"/>
          </w:tcPr>
          <w:p w:rsidR="0076277F" w:rsidRPr="00A90F82" w:rsidRDefault="0076277F" w:rsidP="00B959C6">
            <w:pPr>
              <w:pStyle w:val="affb"/>
              <w:jc w:val="both"/>
            </w:pPr>
            <w:r w:rsidRPr="00A90F82">
              <w:t>Функции защиты от несанкционированного доступ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7</w:t>
            </w:r>
          </w:p>
        </w:tc>
        <w:tc>
          <w:tcPr>
            <w:tcW w:w="4543" w:type="dxa"/>
          </w:tcPr>
          <w:p w:rsidR="0076277F" w:rsidRPr="00A90F82" w:rsidRDefault="0076277F" w:rsidP="00B959C6">
            <w:pPr>
              <w:pStyle w:val="affb"/>
              <w:jc w:val="both"/>
            </w:pPr>
            <w:r w:rsidRPr="00A90F82">
              <w:t>Функции контроля доступ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8</w:t>
            </w:r>
          </w:p>
        </w:tc>
        <w:tc>
          <w:tcPr>
            <w:tcW w:w="4543" w:type="dxa"/>
          </w:tcPr>
          <w:p w:rsidR="0076277F" w:rsidRPr="00A90F82" w:rsidRDefault="0076277F" w:rsidP="00B959C6">
            <w:pPr>
              <w:pStyle w:val="affb"/>
              <w:jc w:val="both"/>
            </w:pPr>
            <w:r w:rsidRPr="00A90F82">
              <w:t>Функции защиты от внесения изменений</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09</w:t>
            </w:r>
          </w:p>
        </w:tc>
        <w:tc>
          <w:tcPr>
            <w:tcW w:w="4543" w:type="dxa"/>
          </w:tcPr>
          <w:p w:rsidR="0076277F" w:rsidRPr="00A90F82" w:rsidRDefault="0076277F" w:rsidP="00B959C6">
            <w:pPr>
              <w:pStyle w:val="affb"/>
              <w:jc w:val="both"/>
            </w:pPr>
            <w:r w:rsidRPr="00A90F82">
              <w:t>Наличие соответствующих границ функциональных областей</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110</w:t>
            </w:r>
          </w:p>
        </w:tc>
        <w:tc>
          <w:tcPr>
            <w:tcW w:w="4543" w:type="dxa"/>
          </w:tcPr>
          <w:p w:rsidR="0076277F" w:rsidRPr="00A90F82" w:rsidRDefault="0076277F" w:rsidP="00B959C6">
            <w:pPr>
              <w:pStyle w:val="affb"/>
              <w:jc w:val="both"/>
            </w:pPr>
            <w:r w:rsidRPr="00A90F82">
              <w:t>Число знаков после запятой в результатах вычислений</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201</w:t>
            </w:r>
          </w:p>
        </w:tc>
        <w:tc>
          <w:tcPr>
            <w:tcW w:w="4543" w:type="dxa"/>
          </w:tcPr>
          <w:p w:rsidR="0076277F" w:rsidRPr="00A90F82" w:rsidRDefault="0076277F" w:rsidP="00B959C6">
            <w:pPr>
              <w:pStyle w:val="affb"/>
              <w:jc w:val="both"/>
            </w:pPr>
            <w:r w:rsidRPr="00A90F82">
              <w:t>Время выполнения программ</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202</w:t>
            </w:r>
          </w:p>
        </w:tc>
        <w:tc>
          <w:tcPr>
            <w:tcW w:w="4543" w:type="dxa"/>
          </w:tcPr>
          <w:p w:rsidR="0076277F" w:rsidRPr="00A90F82" w:rsidRDefault="0076277F" w:rsidP="00B959C6">
            <w:pPr>
              <w:pStyle w:val="affb"/>
              <w:jc w:val="both"/>
            </w:pPr>
            <w:r w:rsidRPr="00A90F82">
              <w:t>Время реакции и ответов</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203</w:t>
            </w:r>
          </w:p>
        </w:tc>
        <w:tc>
          <w:tcPr>
            <w:tcW w:w="4543" w:type="dxa"/>
          </w:tcPr>
          <w:p w:rsidR="0076277F" w:rsidRPr="00A90F82" w:rsidRDefault="0076277F" w:rsidP="00B959C6">
            <w:pPr>
              <w:pStyle w:val="affb"/>
              <w:jc w:val="both"/>
            </w:pPr>
            <w:r w:rsidRPr="00A90F82">
              <w:t>Время подготовк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205</w:t>
            </w:r>
          </w:p>
        </w:tc>
        <w:tc>
          <w:tcPr>
            <w:tcW w:w="4543" w:type="dxa"/>
          </w:tcPr>
          <w:p w:rsidR="0076277F" w:rsidRPr="00A90F82" w:rsidRDefault="0076277F" w:rsidP="00B959C6">
            <w:pPr>
              <w:pStyle w:val="affb"/>
              <w:jc w:val="both"/>
            </w:pPr>
            <w:r w:rsidRPr="00A90F82">
              <w:t>Затраты времени на защиту данных</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w:t>
            </w:r>
          </w:p>
        </w:tc>
      </w:tr>
      <w:tr w:rsidR="0076277F" w:rsidRPr="00A90F82" w:rsidTr="003909B2">
        <w:trPr>
          <w:trHeight w:val="454"/>
        </w:trPr>
        <w:tc>
          <w:tcPr>
            <w:tcW w:w="1290" w:type="dxa"/>
          </w:tcPr>
          <w:p w:rsidR="0076277F" w:rsidRPr="00A90F82" w:rsidRDefault="0076277F" w:rsidP="00B959C6">
            <w:pPr>
              <w:pStyle w:val="affb"/>
            </w:pPr>
            <w:r w:rsidRPr="00A90F82">
              <w:t>Э0206</w:t>
            </w:r>
          </w:p>
        </w:tc>
        <w:tc>
          <w:tcPr>
            <w:tcW w:w="4543" w:type="dxa"/>
          </w:tcPr>
          <w:p w:rsidR="0076277F" w:rsidRPr="00A90F82" w:rsidRDefault="0076277F" w:rsidP="00B959C6">
            <w:pPr>
              <w:pStyle w:val="affb"/>
              <w:jc w:val="both"/>
            </w:pPr>
            <w:r w:rsidRPr="00A90F82">
              <w:t>Время компиляци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1</w:t>
            </w:r>
          </w:p>
        </w:tc>
      </w:tr>
      <w:tr w:rsidR="0076277F" w:rsidRPr="00A90F82" w:rsidTr="003909B2">
        <w:trPr>
          <w:trHeight w:val="454"/>
        </w:trPr>
        <w:tc>
          <w:tcPr>
            <w:tcW w:w="1290" w:type="dxa"/>
          </w:tcPr>
          <w:p w:rsidR="0076277F" w:rsidRPr="00A90F82" w:rsidRDefault="0076277F" w:rsidP="00B959C6">
            <w:pPr>
              <w:pStyle w:val="affb"/>
            </w:pPr>
            <w:r w:rsidRPr="00A90F82">
              <w:t>Э0301</w:t>
            </w:r>
          </w:p>
        </w:tc>
        <w:tc>
          <w:tcPr>
            <w:tcW w:w="4543" w:type="dxa"/>
          </w:tcPr>
          <w:p w:rsidR="0076277F" w:rsidRPr="00A90F82" w:rsidRDefault="0076277F" w:rsidP="00B959C6">
            <w:pPr>
              <w:pStyle w:val="affb"/>
              <w:jc w:val="both"/>
            </w:pPr>
            <w:r w:rsidRPr="00A90F82">
              <w:t>Требуемый объем внутренней памят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1</w:t>
            </w:r>
          </w:p>
        </w:tc>
      </w:tr>
      <w:tr w:rsidR="0076277F" w:rsidRPr="00A90F82" w:rsidTr="003909B2">
        <w:trPr>
          <w:trHeight w:val="454"/>
        </w:trPr>
        <w:tc>
          <w:tcPr>
            <w:tcW w:w="1290" w:type="dxa"/>
          </w:tcPr>
          <w:p w:rsidR="0076277F" w:rsidRPr="00A90F82" w:rsidRDefault="0076277F" w:rsidP="00B959C6">
            <w:pPr>
              <w:pStyle w:val="affb"/>
            </w:pPr>
            <w:r w:rsidRPr="00A90F82">
              <w:t>Э0302</w:t>
            </w:r>
          </w:p>
        </w:tc>
        <w:tc>
          <w:tcPr>
            <w:tcW w:w="4543" w:type="dxa"/>
          </w:tcPr>
          <w:p w:rsidR="0076277F" w:rsidRPr="00A90F82" w:rsidRDefault="0076277F" w:rsidP="00B959C6">
            <w:pPr>
              <w:pStyle w:val="affb"/>
              <w:jc w:val="both"/>
            </w:pPr>
            <w:r w:rsidRPr="00A90F82">
              <w:t>Требуемый объем внешней памяти</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1</w:t>
            </w:r>
          </w:p>
        </w:tc>
      </w:tr>
      <w:tr w:rsidR="0076277F" w:rsidRPr="00A90F82" w:rsidTr="003909B2">
        <w:trPr>
          <w:trHeight w:val="454"/>
        </w:trPr>
        <w:tc>
          <w:tcPr>
            <w:tcW w:w="1290" w:type="dxa"/>
          </w:tcPr>
          <w:p w:rsidR="0076277F" w:rsidRPr="00A90F82" w:rsidRDefault="0076277F" w:rsidP="00B959C6">
            <w:pPr>
              <w:pStyle w:val="affb"/>
            </w:pPr>
            <w:r w:rsidRPr="00A90F82">
              <w:t>Э0303</w:t>
            </w:r>
          </w:p>
        </w:tc>
        <w:tc>
          <w:tcPr>
            <w:tcW w:w="4543" w:type="dxa"/>
          </w:tcPr>
          <w:p w:rsidR="0076277F" w:rsidRPr="00A90F82" w:rsidRDefault="0076277F" w:rsidP="00B959C6">
            <w:pPr>
              <w:pStyle w:val="affb"/>
              <w:jc w:val="both"/>
            </w:pPr>
            <w:r w:rsidRPr="00A90F82">
              <w:t>Требуемые периферийные устройства</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1</w:t>
            </w:r>
          </w:p>
        </w:tc>
      </w:tr>
      <w:tr w:rsidR="0076277F" w:rsidRPr="00A90F82" w:rsidTr="003909B2">
        <w:trPr>
          <w:trHeight w:val="454"/>
        </w:trPr>
        <w:tc>
          <w:tcPr>
            <w:tcW w:w="1290" w:type="dxa"/>
          </w:tcPr>
          <w:p w:rsidR="0076277F" w:rsidRPr="00A90F82" w:rsidRDefault="0076277F" w:rsidP="00B959C6">
            <w:pPr>
              <w:pStyle w:val="affb"/>
            </w:pPr>
            <w:r w:rsidRPr="00A90F82">
              <w:t>Э0304</w:t>
            </w:r>
          </w:p>
        </w:tc>
        <w:tc>
          <w:tcPr>
            <w:tcW w:w="4543" w:type="dxa"/>
          </w:tcPr>
          <w:p w:rsidR="0076277F" w:rsidRPr="00A90F82" w:rsidRDefault="0076277F" w:rsidP="00B959C6">
            <w:pPr>
              <w:pStyle w:val="affb"/>
              <w:jc w:val="both"/>
            </w:pPr>
            <w:r w:rsidRPr="00A90F82">
              <w:t>Требуемое базовое программное обеспечение</w:t>
            </w:r>
          </w:p>
        </w:tc>
        <w:tc>
          <w:tcPr>
            <w:tcW w:w="2688" w:type="dxa"/>
          </w:tcPr>
          <w:p w:rsidR="0076277F" w:rsidRPr="00A90F82" w:rsidRDefault="0076277F" w:rsidP="00B959C6">
            <w:pPr>
              <w:pStyle w:val="affb"/>
            </w:pPr>
            <w:r w:rsidRPr="00A90F82">
              <w:t>экспертный или расчетный</w:t>
            </w:r>
          </w:p>
        </w:tc>
        <w:tc>
          <w:tcPr>
            <w:tcW w:w="1050" w:type="dxa"/>
          </w:tcPr>
          <w:p w:rsidR="0076277F" w:rsidRPr="00A90F82" w:rsidRDefault="0076277F" w:rsidP="00B959C6">
            <w:pPr>
              <w:pStyle w:val="affb"/>
            </w:pPr>
            <w:r w:rsidRPr="00A90F82">
              <w:t>0,007</w:t>
            </w:r>
          </w:p>
        </w:tc>
      </w:tr>
    </w:tbl>
    <w:p w:rsidR="00D474F3" w:rsidRPr="00A121AC" w:rsidRDefault="00D061AE" w:rsidP="00B00447">
      <w:pPr>
        <w:pStyle w:val="affd"/>
      </w:pPr>
      <w:r>
        <w:t>Таблица 3.4.</w:t>
      </w:r>
      <w:r w:rsidR="00A121AC">
        <w:t>7</w:t>
      </w:r>
      <w:r>
        <w:t xml:space="preserve"> – </w:t>
      </w:r>
      <w:r w:rsidRPr="007118C3">
        <w:t>Оценочные элементы фактора «</w:t>
      </w:r>
      <w:r w:rsidR="00A121AC" w:rsidRPr="007118C3">
        <w:t>Универсальность</w:t>
      </w:r>
      <w:r w:rsidRPr="007118C3">
        <w:t>»</w:t>
      </w:r>
    </w:p>
    <w:tbl>
      <w:tblPr>
        <w:tblStyle w:val="af"/>
        <w:tblW w:w="0" w:type="auto"/>
        <w:tblLook w:val="01E0" w:firstRow="1" w:lastRow="1" w:firstColumn="1" w:lastColumn="1" w:noHBand="0" w:noVBand="0"/>
      </w:tblPr>
      <w:tblGrid>
        <w:gridCol w:w="1294"/>
        <w:gridCol w:w="5068"/>
        <w:gridCol w:w="1688"/>
        <w:gridCol w:w="1578"/>
      </w:tblGrid>
      <w:tr w:rsidR="00D061AE" w:rsidRPr="00A90F82" w:rsidTr="003909B2">
        <w:trPr>
          <w:trHeight w:val="454"/>
        </w:trPr>
        <w:tc>
          <w:tcPr>
            <w:tcW w:w="1294" w:type="dxa"/>
            <w:vAlign w:val="center"/>
          </w:tcPr>
          <w:p w:rsidR="00D061AE" w:rsidRPr="00A90F82" w:rsidRDefault="00D061AE" w:rsidP="00B00447">
            <w:pPr>
              <w:pStyle w:val="affb"/>
            </w:pPr>
            <w:r w:rsidRPr="00A90F82">
              <w:lastRenderedPageBreak/>
              <w:t>Код элемента</w:t>
            </w:r>
          </w:p>
        </w:tc>
        <w:tc>
          <w:tcPr>
            <w:tcW w:w="5068" w:type="dxa"/>
            <w:vAlign w:val="center"/>
          </w:tcPr>
          <w:p w:rsidR="00D061AE" w:rsidRPr="00A90F82" w:rsidRDefault="00D061AE" w:rsidP="00B00447">
            <w:pPr>
              <w:pStyle w:val="affb"/>
            </w:pPr>
            <w:r w:rsidRPr="00A90F82">
              <w:t>Наименование</w:t>
            </w:r>
          </w:p>
        </w:tc>
        <w:tc>
          <w:tcPr>
            <w:tcW w:w="1688" w:type="dxa"/>
            <w:vAlign w:val="center"/>
          </w:tcPr>
          <w:p w:rsidR="00D061AE" w:rsidRPr="00A90F82" w:rsidRDefault="00D061AE" w:rsidP="00B00447">
            <w:pPr>
              <w:pStyle w:val="affb"/>
            </w:pPr>
            <w:r w:rsidRPr="00A90F82">
              <w:t>Метод оценки</w:t>
            </w:r>
          </w:p>
        </w:tc>
        <w:tc>
          <w:tcPr>
            <w:tcW w:w="1578" w:type="dxa"/>
            <w:vAlign w:val="center"/>
          </w:tcPr>
          <w:p w:rsidR="00D061AE" w:rsidRPr="00A90F82" w:rsidRDefault="00D061AE" w:rsidP="00B00447">
            <w:pPr>
              <w:pStyle w:val="affb"/>
            </w:pPr>
            <w:r w:rsidRPr="00A90F82">
              <w:t>Оценка</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1</w:t>
            </w:r>
          </w:p>
        </w:tc>
        <w:tc>
          <w:tcPr>
            <w:tcW w:w="5068" w:type="dxa"/>
            <w:vAlign w:val="center"/>
          </w:tcPr>
          <w:p w:rsidR="00D061AE" w:rsidRPr="00A90F82" w:rsidRDefault="00D061AE" w:rsidP="00B00447">
            <w:pPr>
              <w:pStyle w:val="affb"/>
              <w:jc w:val="both"/>
            </w:pPr>
            <w:r w:rsidRPr="00A90F82">
              <w:t>Оценка числа потенциальных пользователе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2</w:t>
            </w:r>
          </w:p>
        </w:tc>
        <w:tc>
          <w:tcPr>
            <w:tcW w:w="5068" w:type="dxa"/>
            <w:vAlign w:val="center"/>
          </w:tcPr>
          <w:p w:rsidR="00D061AE" w:rsidRPr="00A90F82" w:rsidRDefault="00D061AE" w:rsidP="00B00447">
            <w:pPr>
              <w:pStyle w:val="affb"/>
              <w:jc w:val="both"/>
            </w:pPr>
            <w:r w:rsidRPr="00A90F82">
              <w:t>Оценка числа функций ПС</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3</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3</w:t>
            </w:r>
          </w:p>
        </w:tc>
        <w:tc>
          <w:tcPr>
            <w:tcW w:w="5068" w:type="dxa"/>
            <w:vAlign w:val="center"/>
          </w:tcPr>
          <w:p w:rsidR="00D061AE" w:rsidRPr="00A90F82" w:rsidRDefault="00D061AE" w:rsidP="00B00447">
            <w:pPr>
              <w:pStyle w:val="affb"/>
              <w:jc w:val="both"/>
            </w:pPr>
            <w:r w:rsidRPr="00A90F82">
              <w:t>Насколько набор функций удовлетворяет требованиям пользовате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4</w:t>
            </w:r>
          </w:p>
        </w:tc>
        <w:tc>
          <w:tcPr>
            <w:tcW w:w="5068" w:type="dxa"/>
            <w:vAlign w:val="center"/>
          </w:tcPr>
          <w:p w:rsidR="00D061AE" w:rsidRPr="00A90F82" w:rsidRDefault="00D061AE" w:rsidP="00B00447">
            <w:pPr>
              <w:pStyle w:val="affb"/>
              <w:jc w:val="both"/>
            </w:pPr>
            <w:r w:rsidRPr="00A90F82">
              <w:t>Насколько возможности программ охватывают область решаемых пользователем задач</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7</w:t>
            </w:r>
          </w:p>
        </w:tc>
      </w:tr>
      <w:tr w:rsidR="00D061AE" w:rsidRPr="00A90F82" w:rsidTr="003909B2">
        <w:trPr>
          <w:trHeight w:val="454"/>
        </w:trPr>
        <w:tc>
          <w:tcPr>
            <w:tcW w:w="1294" w:type="dxa"/>
            <w:vAlign w:val="center"/>
          </w:tcPr>
          <w:p w:rsidR="00D061AE" w:rsidRPr="00A90F82" w:rsidRDefault="00D061AE" w:rsidP="00B00447">
            <w:pPr>
              <w:pStyle w:val="affb"/>
            </w:pPr>
            <w:r w:rsidRPr="00A90F82">
              <w:t>Г0105</w:t>
            </w:r>
          </w:p>
        </w:tc>
        <w:tc>
          <w:tcPr>
            <w:tcW w:w="5068" w:type="dxa"/>
            <w:vAlign w:val="center"/>
          </w:tcPr>
          <w:p w:rsidR="00D061AE" w:rsidRPr="00A90F82" w:rsidRDefault="00D061AE" w:rsidP="00B00447">
            <w:pPr>
              <w:pStyle w:val="affb"/>
              <w:jc w:val="both"/>
            </w:pPr>
            <w:r w:rsidRPr="00A90F82">
              <w:t>Возможность настройки формата выходных данных для конкретных пользователе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1</w:t>
            </w:r>
          </w:p>
        </w:tc>
        <w:tc>
          <w:tcPr>
            <w:tcW w:w="5068" w:type="dxa"/>
            <w:vAlign w:val="center"/>
          </w:tcPr>
          <w:p w:rsidR="00D061AE" w:rsidRPr="00A90F82" w:rsidRDefault="00D061AE" w:rsidP="00B00447">
            <w:pPr>
              <w:pStyle w:val="affb"/>
              <w:jc w:val="both"/>
            </w:pPr>
            <w:r w:rsidRPr="00A90F82">
              <w:t>Наличие схемы иерархии модулей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2</w:t>
            </w:r>
          </w:p>
        </w:tc>
        <w:tc>
          <w:tcPr>
            <w:tcW w:w="5068" w:type="dxa"/>
            <w:vAlign w:val="center"/>
          </w:tcPr>
          <w:p w:rsidR="00D061AE" w:rsidRPr="00A90F82" w:rsidRDefault="00D061AE" w:rsidP="00B00447">
            <w:pPr>
              <w:pStyle w:val="affb"/>
              <w:jc w:val="both"/>
            </w:pPr>
            <w:r w:rsidRPr="00A90F82">
              <w:t>Оценка независимости модуле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3</w:t>
            </w:r>
          </w:p>
        </w:tc>
        <w:tc>
          <w:tcPr>
            <w:tcW w:w="5068" w:type="dxa"/>
            <w:vAlign w:val="center"/>
          </w:tcPr>
          <w:p w:rsidR="00D061AE" w:rsidRPr="00A90F82" w:rsidRDefault="00D061AE" w:rsidP="00B00447">
            <w:pPr>
              <w:pStyle w:val="affb"/>
              <w:jc w:val="both"/>
            </w:pPr>
            <w:r w:rsidRPr="00A90F82">
              <w:t>Оценка числа уникальных элементов/реквизит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4</w:t>
            </w:r>
          </w:p>
        </w:tc>
        <w:tc>
          <w:tcPr>
            <w:tcW w:w="5068" w:type="dxa"/>
            <w:vAlign w:val="center"/>
          </w:tcPr>
          <w:p w:rsidR="00D061AE" w:rsidRPr="00A90F82" w:rsidRDefault="00D061AE" w:rsidP="00B00447">
            <w:pPr>
              <w:pStyle w:val="affb"/>
              <w:jc w:val="both"/>
            </w:pPr>
            <w:r w:rsidRPr="00A90F82">
              <w:t>Используется ли в текущем вызове модуля информация, полученная в предыдущем вызове</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5</w:t>
            </w:r>
          </w:p>
        </w:tc>
        <w:tc>
          <w:tcPr>
            <w:tcW w:w="5068" w:type="dxa"/>
            <w:vAlign w:val="center"/>
          </w:tcPr>
          <w:p w:rsidR="00D061AE" w:rsidRPr="00A90F82" w:rsidRDefault="00D061AE" w:rsidP="00B00447">
            <w:pPr>
              <w:pStyle w:val="affb"/>
              <w:jc w:val="both"/>
            </w:pPr>
            <w:r w:rsidRPr="00A90F82">
              <w:t>Оценка организации точек входа и выхода моду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0206</w:t>
            </w:r>
          </w:p>
        </w:tc>
        <w:tc>
          <w:tcPr>
            <w:tcW w:w="5068" w:type="dxa"/>
            <w:vAlign w:val="center"/>
          </w:tcPr>
          <w:p w:rsidR="00D061AE" w:rsidRPr="00A90F82" w:rsidRDefault="00D061AE" w:rsidP="00B00447">
            <w:pPr>
              <w:pStyle w:val="affb"/>
              <w:jc w:val="both"/>
            </w:pPr>
            <w:r w:rsidRPr="00A90F82">
              <w:t>Наличие описания атрибутов моду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301</w:t>
            </w:r>
          </w:p>
        </w:tc>
        <w:tc>
          <w:tcPr>
            <w:tcW w:w="5068" w:type="dxa"/>
            <w:vAlign w:val="center"/>
          </w:tcPr>
          <w:p w:rsidR="00D061AE" w:rsidRPr="00A90F82" w:rsidRDefault="00D061AE" w:rsidP="00B00447">
            <w:pPr>
              <w:pStyle w:val="affb"/>
              <w:jc w:val="both"/>
            </w:pPr>
            <w:r w:rsidRPr="00A90F82">
              <w:t>Оценка программ по числу переходов и точек ветвле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1</w:t>
            </w:r>
          </w:p>
        </w:tc>
        <w:tc>
          <w:tcPr>
            <w:tcW w:w="5068" w:type="dxa"/>
            <w:vAlign w:val="center"/>
          </w:tcPr>
          <w:p w:rsidR="00D061AE" w:rsidRPr="00A90F82" w:rsidRDefault="00D061AE" w:rsidP="00B00447">
            <w:pPr>
              <w:pStyle w:val="affb"/>
              <w:jc w:val="both"/>
            </w:pPr>
            <w:r w:rsidRPr="00A90F82">
              <w:t>Использование метода пошагового уточне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2</w:t>
            </w:r>
          </w:p>
        </w:tc>
        <w:tc>
          <w:tcPr>
            <w:tcW w:w="5068" w:type="dxa"/>
            <w:vAlign w:val="center"/>
          </w:tcPr>
          <w:p w:rsidR="00D061AE" w:rsidRPr="00A90F82" w:rsidRDefault="00D061AE" w:rsidP="00B00447">
            <w:pPr>
              <w:pStyle w:val="affb"/>
              <w:jc w:val="both"/>
            </w:pPr>
            <w:r w:rsidRPr="00A90F82">
              <w:t>Наличие описания структуры програм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3</w:t>
            </w:r>
          </w:p>
        </w:tc>
        <w:tc>
          <w:tcPr>
            <w:tcW w:w="5068" w:type="dxa"/>
            <w:vAlign w:val="center"/>
          </w:tcPr>
          <w:p w:rsidR="00D061AE" w:rsidRPr="00A90F82" w:rsidRDefault="00D061AE" w:rsidP="00B00447">
            <w:pPr>
              <w:pStyle w:val="affb"/>
              <w:jc w:val="both"/>
            </w:pPr>
            <w:r w:rsidRPr="00A90F82">
              <w:t>Наличие описания связей между элементами структуры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4</w:t>
            </w:r>
          </w:p>
        </w:tc>
        <w:tc>
          <w:tcPr>
            <w:tcW w:w="5068" w:type="dxa"/>
            <w:vAlign w:val="center"/>
          </w:tcPr>
          <w:p w:rsidR="00D061AE" w:rsidRPr="00A90F82" w:rsidRDefault="00D061AE" w:rsidP="00B00447">
            <w:pPr>
              <w:pStyle w:val="affb"/>
              <w:jc w:val="both"/>
            </w:pPr>
            <w:r w:rsidRPr="00A90F82">
              <w:t>Наличие в программе повторного выполнения функций (подпрограм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501</w:t>
            </w:r>
          </w:p>
        </w:tc>
        <w:tc>
          <w:tcPr>
            <w:tcW w:w="5068" w:type="dxa"/>
            <w:vAlign w:val="center"/>
          </w:tcPr>
          <w:p w:rsidR="00D061AE" w:rsidRPr="00A90F82" w:rsidRDefault="00D061AE" w:rsidP="00B00447">
            <w:pPr>
              <w:pStyle w:val="affb"/>
              <w:jc w:val="both"/>
            </w:pPr>
            <w:r w:rsidRPr="00A90F82">
              <w:t>Использование стандартных протоколов связ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0601</w:t>
            </w:r>
          </w:p>
        </w:tc>
        <w:tc>
          <w:tcPr>
            <w:tcW w:w="5068" w:type="dxa"/>
            <w:vAlign w:val="center"/>
          </w:tcPr>
          <w:p w:rsidR="00D061AE" w:rsidRPr="00A90F82" w:rsidRDefault="00D061AE" w:rsidP="00B00447">
            <w:pPr>
              <w:pStyle w:val="affb"/>
              <w:jc w:val="both"/>
            </w:pPr>
            <w:r w:rsidRPr="00A90F82">
              <w:t>Использование стандартных интерфейсных подпрограм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1</w:t>
            </w:r>
          </w:p>
        </w:tc>
        <w:tc>
          <w:tcPr>
            <w:tcW w:w="5068" w:type="dxa"/>
            <w:vAlign w:val="center"/>
          </w:tcPr>
          <w:p w:rsidR="00D061AE" w:rsidRPr="00A90F82" w:rsidRDefault="00D061AE" w:rsidP="00B00447">
            <w:pPr>
              <w:pStyle w:val="affb"/>
              <w:jc w:val="both"/>
            </w:pPr>
            <w:r w:rsidRPr="00A90F82">
              <w:t>Оценка зависимости программ от емкости оперативной памяти ЭВ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2</w:t>
            </w:r>
          </w:p>
        </w:tc>
        <w:tc>
          <w:tcPr>
            <w:tcW w:w="5068" w:type="dxa"/>
            <w:vAlign w:val="center"/>
          </w:tcPr>
          <w:p w:rsidR="00D061AE" w:rsidRPr="00A90F82" w:rsidRDefault="00D061AE" w:rsidP="00B00447">
            <w:pPr>
              <w:pStyle w:val="affb"/>
              <w:jc w:val="both"/>
            </w:pPr>
            <w:r w:rsidRPr="00A90F82">
              <w:t>Оценка зависимости временных характеристик программы от скорости вычислении ЭВ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3</w:t>
            </w:r>
          </w:p>
        </w:tc>
        <w:tc>
          <w:tcPr>
            <w:tcW w:w="5068" w:type="dxa"/>
            <w:vAlign w:val="center"/>
          </w:tcPr>
          <w:p w:rsidR="00D061AE" w:rsidRPr="00A90F82" w:rsidRDefault="00D061AE" w:rsidP="00B00447">
            <w:pPr>
              <w:pStyle w:val="affb"/>
              <w:jc w:val="both"/>
            </w:pPr>
            <w:r w:rsidRPr="00A90F82">
              <w:t>Оценка зависимости функционирования программы от числа внешних запоминающих устройств и их общей емкост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704</w:t>
            </w:r>
          </w:p>
        </w:tc>
        <w:tc>
          <w:tcPr>
            <w:tcW w:w="5068" w:type="dxa"/>
            <w:vAlign w:val="center"/>
          </w:tcPr>
          <w:p w:rsidR="00D061AE" w:rsidRPr="00A90F82" w:rsidRDefault="00D061AE" w:rsidP="00B00447">
            <w:pPr>
              <w:pStyle w:val="affb"/>
              <w:jc w:val="both"/>
            </w:pPr>
            <w:r w:rsidRPr="00A90F82">
              <w:t>Оценка зависимости функционирования программы от специальных устройств ввода-вывода</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801</w:t>
            </w:r>
          </w:p>
        </w:tc>
        <w:tc>
          <w:tcPr>
            <w:tcW w:w="5068" w:type="dxa"/>
            <w:vAlign w:val="center"/>
          </w:tcPr>
          <w:p w:rsidR="00D061AE" w:rsidRPr="00A90F82" w:rsidRDefault="00D061AE" w:rsidP="00B00447">
            <w:pPr>
              <w:pStyle w:val="affb"/>
              <w:jc w:val="both"/>
            </w:pPr>
            <w:r w:rsidRPr="00A90F82">
              <w:t>Применение специальных языков программирова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802</w:t>
            </w:r>
          </w:p>
        </w:tc>
        <w:tc>
          <w:tcPr>
            <w:tcW w:w="5068" w:type="dxa"/>
            <w:vAlign w:val="center"/>
          </w:tcPr>
          <w:p w:rsidR="00D061AE" w:rsidRPr="00A90F82" w:rsidRDefault="00D061AE" w:rsidP="00B00447">
            <w:pPr>
              <w:pStyle w:val="affb"/>
              <w:jc w:val="both"/>
            </w:pPr>
            <w:r w:rsidRPr="00A90F82">
              <w:t>Оценка зависимости программы от программ операционной систе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7</w:t>
            </w:r>
          </w:p>
        </w:tc>
      </w:tr>
      <w:tr w:rsidR="00D061AE" w:rsidRPr="00A90F82" w:rsidTr="003909B2">
        <w:trPr>
          <w:trHeight w:val="454"/>
        </w:trPr>
        <w:tc>
          <w:tcPr>
            <w:tcW w:w="1294" w:type="dxa"/>
            <w:vAlign w:val="center"/>
          </w:tcPr>
          <w:p w:rsidR="00D061AE" w:rsidRPr="00A90F82" w:rsidRDefault="00D061AE" w:rsidP="00B00447">
            <w:pPr>
              <w:pStyle w:val="affb"/>
            </w:pPr>
            <w:r w:rsidRPr="00A90F82">
              <w:t>Г0803</w:t>
            </w:r>
          </w:p>
        </w:tc>
        <w:tc>
          <w:tcPr>
            <w:tcW w:w="5068" w:type="dxa"/>
            <w:vAlign w:val="center"/>
          </w:tcPr>
          <w:p w:rsidR="00D061AE" w:rsidRPr="00A90F82" w:rsidRDefault="00D061AE" w:rsidP="00B00447">
            <w:pPr>
              <w:pStyle w:val="affb"/>
              <w:jc w:val="both"/>
            </w:pPr>
            <w:r w:rsidRPr="00A90F82">
              <w:t>Зависимость от других программных средст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3</w:t>
            </w:r>
          </w:p>
        </w:tc>
      </w:tr>
      <w:tr w:rsidR="00D061AE" w:rsidRPr="00A90F82" w:rsidTr="003909B2">
        <w:trPr>
          <w:trHeight w:val="454"/>
        </w:trPr>
        <w:tc>
          <w:tcPr>
            <w:tcW w:w="1294" w:type="dxa"/>
            <w:vAlign w:val="center"/>
          </w:tcPr>
          <w:p w:rsidR="00D061AE" w:rsidRPr="00A90F82" w:rsidRDefault="00D061AE" w:rsidP="00B00447">
            <w:pPr>
              <w:pStyle w:val="affb"/>
            </w:pPr>
            <w:r w:rsidRPr="00A90F82">
              <w:lastRenderedPageBreak/>
              <w:t>Г0901</w:t>
            </w:r>
          </w:p>
        </w:tc>
        <w:tc>
          <w:tcPr>
            <w:tcW w:w="5068" w:type="dxa"/>
            <w:vAlign w:val="center"/>
          </w:tcPr>
          <w:p w:rsidR="00D061AE" w:rsidRPr="00A90F82" w:rsidRDefault="00D061AE" w:rsidP="00B00447">
            <w:pPr>
              <w:pStyle w:val="affb"/>
              <w:jc w:val="both"/>
            </w:pPr>
            <w:r w:rsidRPr="00A90F82">
              <w:t>Оценка локализации непереносимой части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1</w:t>
            </w:r>
          </w:p>
        </w:tc>
        <w:tc>
          <w:tcPr>
            <w:tcW w:w="5068" w:type="dxa"/>
            <w:vAlign w:val="center"/>
          </w:tcPr>
          <w:p w:rsidR="00D061AE" w:rsidRPr="00A90F82" w:rsidRDefault="00D061AE" w:rsidP="00B00447">
            <w:pPr>
              <w:pStyle w:val="affb"/>
              <w:jc w:val="both"/>
            </w:pPr>
            <w:r w:rsidRPr="00A90F82">
              <w:t>Оценка использования отрицательных или булевых выражени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2</w:t>
            </w:r>
          </w:p>
        </w:tc>
        <w:tc>
          <w:tcPr>
            <w:tcW w:w="5068" w:type="dxa"/>
            <w:vAlign w:val="center"/>
          </w:tcPr>
          <w:p w:rsidR="00D061AE" w:rsidRPr="00A90F82" w:rsidRDefault="00D061AE" w:rsidP="00B00447">
            <w:pPr>
              <w:pStyle w:val="affb"/>
              <w:jc w:val="both"/>
            </w:pPr>
            <w:r w:rsidRPr="00A90F82">
              <w:t>Оценка программы по использованию условных переход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3</w:t>
            </w:r>
          </w:p>
        </w:tc>
        <w:tc>
          <w:tcPr>
            <w:tcW w:w="5068" w:type="dxa"/>
            <w:vAlign w:val="center"/>
          </w:tcPr>
          <w:p w:rsidR="00D061AE" w:rsidRPr="00A90F82" w:rsidRDefault="00D061AE" w:rsidP="00B00447">
            <w:pPr>
              <w:pStyle w:val="affb"/>
              <w:jc w:val="both"/>
            </w:pPr>
            <w:r w:rsidRPr="00A90F82">
              <w:t>Оценка программы по использованию безусловных переход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4</w:t>
            </w:r>
          </w:p>
        </w:tc>
        <w:tc>
          <w:tcPr>
            <w:tcW w:w="5068" w:type="dxa"/>
            <w:vAlign w:val="center"/>
          </w:tcPr>
          <w:p w:rsidR="00D061AE" w:rsidRPr="00A90F82" w:rsidRDefault="00D061AE" w:rsidP="00B00447">
            <w:pPr>
              <w:pStyle w:val="affb"/>
              <w:jc w:val="both"/>
            </w:pPr>
            <w:r w:rsidRPr="00A90F82">
              <w:t>Оформление процедур входа и выхода из цикл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5</w:t>
            </w:r>
          </w:p>
        </w:tc>
        <w:tc>
          <w:tcPr>
            <w:tcW w:w="5068" w:type="dxa"/>
            <w:vAlign w:val="center"/>
          </w:tcPr>
          <w:p w:rsidR="00D061AE" w:rsidRPr="00A90F82" w:rsidRDefault="00D061AE" w:rsidP="00B00447">
            <w:pPr>
              <w:pStyle w:val="affb"/>
              <w:jc w:val="both"/>
            </w:pPr>
            <w:r w:rsidRPr="00A90F82">
              <w:t>Ограничения на модификацию переменной индексации в цикле</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7</w:t>
            </w:r>
          </w:p>
        </w:tc>
        <w:tc>
          <w:tcPr>
            <w:tcW w:w="5068" w:type="dxa"/>
            <w:vAlign w:val="center"/>
          </w:tcPr>
          <w:p w:rsidR="00D061AE" w:rsidRPr="00A90F82" w:rsidRDefault="00D061AE" w:rsidP="00B00447">
            <w:pPr>
              <w:pStyle w:val="affb"/>
              <w:jc w:val="both"/>
            </w:pPr>
            <w:r w:rsidRPr="00A90F82">
              <w:t>Оценка программы по использованию локальных переме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05</w:t>
            </w:r>
          </w:p>
        </w:tc>
      </w:tr>
      <w:tr w:rsidR="00D061AE" w:rsidRPr="00A90F82" w:rsidTr="003909B2">
        <w:trPr>
          <w:trHeight w:val="454"/>
        </w:trPr>
        <w:tc>
          <w:tcPr>
            <w:tcW w:w="1294" w:type="dxa"/>
            <w:vAlign w:val="center"/>
          </w:tcPr>
          <w:p w:rsidR="00D061AE" w:rsidRPr="00A90F82" w:rsidRDefault="00D061AE" w:rsidP="00B00447">
            <w:pPr>
              <w:pStyle w:val="affb"/>
            </w:pPr>
            <w:r w:rsidRPr="00A90F82">
              <w:t>Г1006</w:t>
            </w:r>
          </w:p>
        </w:tc>
        <w:tc>
          <w:tcPr>
            <w:tcW w:w="5068" w:type="dxa"/>
            <w:vAlign w:val="center"/>
          </w:tcPr>
          <w:p w:rsidR="00D061AE" w:rsidRPr="00A90F82" w:rsidRDefault="00D061AE" w:rsidP="00B00447">
            <w:pPr>
              <w:pStyle w:val="affb"/>
              <w:jc w:val="both"/>
            </w:pPr>
            <w:r w:rsidRPr="00A90F82">
              <w:t>Оценка модулей по направлению потока управлени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101</w:t>
            </w:r>
          </w:p>
        </w:tc>
        <w:tc>
          <w:tcPr>
            <w:tcW w:w="5068" w:type="dxa"/>
            <w:vAlign w:val="center"/>
          </w:tcPr>
          <w:p w:rsidR="00D061AE" w:rsidRPr="00A90F82" w:rsidRDefault="00D061AE" w:rsidP="00B00447">
            <w:pPr>
              <w:pStyle w:val="affb"/>
              <w:jc w:val="both"/>
            </w:pPr>
            <w:r w:rsidRPr="00A90F82">
              <w:t>Оценка программы по числу комментарие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1</w:t>
            </w:r>
          </w:p>
        </w:tc>
        <w:tc>
          <w:tcPr>
            <w:tcW w:w="5068" w:type="dxa"/>
            <w:vAlign w:val="center"/>
          </w:tcPr>
          <w:p w:rsidR="00D061AE" w:rsidRPr="00A90F82" w:rsidRDefault="00D061AE" w:rsidP="00B00447">
            <w:pPr>
              <w:pStyle w:val="affb"/>
              <w:jc w:val="both"/>
            </w:pPr>
            <w:r w:rsidRPr="00A90F82">
              <w:t>Наличие заголовка в программе</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2</w:t>
            </w:r>
          </w:p>
        </w:tc>
        <w:tc>
          <w:tcPr>
            <w:tcW w:w="5068" w:type="dxa"/>
            <w:vAlign w:val="center"/>
          </w:tcPr>
          <w:p w:rsidR="00D061AE" w:rsidRPr="00A90F82" w:rsidRDefault="00D061AE" w:rsidP="00B00447">
            <w:pPr>
              <w:pStyle w:val="affb"/>
              <w:jc w:val="both"/>
            </w:pPr>
            <w:r w:rsidRPr="00A90F82">
              <w:t>Комментарии к точкам ветвлений</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3</w:t>
            </w:r>
          </w:p>
        </w:tc>
        <w:tc>
          <w:tcPr>
            <w:tcW w:w="5068" w:type="dxa"/>
            <w:vAlign w:val="center"/>
          </w:tcPr>
          <w:p w:rsidR="00D061AE" w:rsidRPr="00A90F82" w:rsidRDefault="00D061AE" w:rsidP="00B00447">
            <w:pPr>
              <w:pStyle w:val="affb"/>
              <w:jc w:val="both"/>
            </w:pPr>
            <w:r w:rsidRPr="00A90F82">
              <w:t xml:space="preserve">Комментарии к </w:t>
            </w:r>
            <w:proofErr w:type="spellStart"/>
            <w:r w:rsidRPr="00A90F82">
              <w:t>машинозависимым</w:t>
            </w:r>
            <w:proofErr w:type="spellEnd"/>
            <w:r w:rsidRPr="00A90F82">
              <w:t xml:space="preserve"> частям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4</w:t>
            </w:r>
          </w:p>
        </w:tc>
        <w:tc>
          <w:tcPr>
            <w:tcW w:w="5068" w:type="dxa"/>
            <w:vAlign w:val="center"/>
          </w:tcPr>
          <w:p w:rsidR="00D061AE" w:rsidRPr="00A90F82" w:rsidRDefault="00D061AE" w:rsidP="00B00447">
            <w:pPr>
              <w:pStyle w:val="affb"/>
              <w:jc w:val="both"/>
            </w:pPr>
            <w:r w:rsidRPr="00A90F82">
              <w:t xml:space="preserve">Комментарии к </w:t>
            </w:r>
            <w:proofErr w:type="spellStart"/>
            <w:r w:rsidRPr="00A90F82">
              <w:t>машинозависимым</w:t>
            </w:r>
            <w:proofErr w:type="spellEnd"/>
            <w:r w:rsidRPr="00A90F82">
              <w:t xml:space="preserve"> операторам программы</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5</w:t>
            </w:r>
          </w:p>
        </w:tc>
        <w:tc>
          <w:tcPr>
            <w:tcW w:w="5068" w:type="dxa"/>
            <w:vAlign w:val="center"/>
          </w:tcPr>
          <w:p w:rsidR="00D061AE" w:rsidRPr="00A90F82" w:rsidRDefault="00D061AE" w:rsidP="00B00447">
            <w:pPr>
              <w:pStyle w:val="affb"/>
              <w:jc w:val="both"/>
            </w:pPr>
            <w:r w:rsidRPr="00A90F82">
              <w:t>Комментарии к операторам объявления переме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6</w:t>
            </w:r>
          </w:p>
        </w:tc>
        <w:tc>
          <w:tcPr>
            <w:tcW w:w="5068" w:type="dxa"/>
            <w:vAlign w:val="center"/>
          </w:tcPr>
          <w:p w:rsidR="00D061AE" w:rsidRPr="00A90F82" w:rsidRDefault="00D061AE" w:rsidP="00B00447">
            <w:pPr>
              <w:pStyle w:val="affb"/>
              <w:jc w:val="both"/>
            </w:pPr>
            <w:r w:rsidRPr="00A90F82">
              <w:t>Оценка семантики операторо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7</w:t>
            </w:r>
          </w:p>
        </w:tc>
        <w:tc>
          <w:tcPr>
            <w:tcW w:w="5068" w:type="dxa"/>
            <w:vAlign w:val="center"/>
          </w:tcPr>
          <w:p w:rsidR="00D061AE" w:rsidRPr="00A90F82" w:rsidRDefault="00D061AE" w:rsidP="00B00447">
            <w:pPr>
              <w:pStyle w:val="affb"/>
              <w:jc w:val="both"/>
            </w:pPr>
            <w:r w:rsidRPr="00A90F82">
              <w:t>Наличие соглашений по форме представления комментариев</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208</w:t>
            </w:r>
          </w:p>
        </w:tc>
        <w:tc>
          <w:tcPr>
            <w:tcW w:w="5068" w:type="dxa"/>
            <w:vAlign w:val="center"/>
          </w:tcPr>
          <w:p w:rsidR="00D061AE" w:rsidRPr="00A90F82" w:rsidRDefault="00D061AE" w:rsidP="00B00447">
            <w:pPr>
              <w:pStyle w:val="affb"/>
              <w:jc w:val="both"/>
            </w:pPr>
            <w:r w:rsidRPr="00A90F82">
              <w:t>Наличие общих комментариев к программа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1</w:t>
            </w:r>
          </w:p>
        </w:tc>
        <w:tc>
          <w:tcPr>
            <w:tcW w:w="5068" w:type="dxa"/>
            <w:vAlign w:val="center"/>
          </w:tcPr>
          <w:p w:rsidR="00D061AE" w:rsidRPr="00A90F82" w:rsidRDefault="00D061AE" w:rsidP="00B00447">
            <w:pPr>
              <w:pStyle w:val="affb"/>
              <w:jc w:val="both"/>
            </w:pPr>
            <w:r w:rsidRPr="00A90F82">
              <w:t>Использование языков высокого уровн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01</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2</w:t>
            </w:r>
          </w:p>
        </w:tc>
        <w:tc>
          <w:tcPr>
            <w:tcW w:w="5068" w:type="dxa"/>
            <w:vAlign w:val="center"/>
          </w:tcPr>
          <w:p w:rsidR="00D061AE" w:rsidRPr="00A90F82" w:rsidRDefault="00D061AE" w:rsidP="00B00447">
            <w:pPr>
              <w:pStyle w:val="affb"/>
              <w:jc w:val="both"/>
            </w:pPr>
            <w:r w:rsidRPr="00A90F82">
              <w:t>Семантика имен используемых переме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3</w:t>
            </w:r>
          </w:p>
        </w:tc>
        <w:tc>
          <w:tcPr>
            <w:tcW w:w="5068" w:type="dxa"/>
            <w:vAlign w:val="center"/>
          </w:tcPr>
          <w:p w:rsidR="00D061AE" w:rsidRPr="00A90F82" w:rsidRDefault="00D061AE" w:rsidP="00B00447">
            <w:pPr>
              <w:pStyle w:val="affb"/>
              <w:jc w:val="both"/>
            </w:pPr>
            <w:r w:rsidRPr="00A90F82">
              <w:t>Использование отступов, сдвигов и пропусков при формировании текста</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304</w:t>
            </w:r>
          </w:p>
        </w:tc>
        <w:tc>
          <w:tcPr>
            <w:tcW w:w="5068" w:type="dxa"/>
            <w:vAlign w:val="center"/>
          </w:tcPr>
          <w:p w:rsidR="00D061AE" w:rsidRPr="00A90F82" w:rsidRDefault="00D061AE" w:rsidP="00B00447">
            <w:pPr>
              <w:pStyle w:val="affb"/>
              <w:jc w:val="both"/>
            </w:pPr>
            <w:r w:rsidRPr="00A90F82">
              <w:t>Размещение операторов по строка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401</w:t>
            </w:r>
          </w:p>
        </w:tc>
        <w:tc>
          <w:tcPr>
            <w:tcW w:w="5068" w:type="dxa"/>
            <w:vAlign w:val="center"/>
          </w:tcPr>
          <w:p w:rsidR="00D061AE" w:rsidRPr="00A90F82" w:rsidRDefault="00D061AE" w:rsidP="00B00447">
            <w:pPr>
              <w:pStyle w:val="affb"/>
              <w:jc w:val="both"/>
            </w:pPr>
            <w:r w:rsidRPr="00A90F82">
              <w:t>Передача информации для управления по параметрам</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402</w:t>
            </w:r>
          </w:p>
        </w:tc>
        <w:tc>
          <w:tcPr>
            <w:tcW w:w="5068" w:type="dxa"/>
            <w:vAlign w:val="center"/>
          </w:tcPr>
          <w:p w:rsidR="00D061AE" w:rsidRPr="00A90F82" w:rsidRDefault="00D061AE" w:rsidP="00B00447">
            <w:pPr>
              <w:pStyle w:val="affb"/>
              <w:jc w:val="both"/>
            </w:pPr>
            <w:r w:rsidRPr="00A90F82">
              <w:t>Параметрическая передача входных данных</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p>
        </w:tc>
      </w:tr>
      <w:tr w:rsidR="00D061AE" w:rsidRPr="00A90F82" w:rsidTr="003909B2">
        <w:trPr>
          <w:trHeight w:val="454"/>
        </w:trPr>
        <w:tc>
          <w:tcPr>
            <w:tcW w:w="1294" w:type="dxa"/>
            <w:vAlign w:val="center"/>
          </w:tcPr>
          <w:p w:rsidR="00D061AE" w:rsidRPr="00A90F82" w:rsidRDefault="00D061AE" w:rsidP="00B00447">
            <w:pPr>
              <w:pStyle w:val="affb"/>
            </w:pPr>
            <w:r w:rsidRPr="00A90F82">
              <w:t>Г1403</w:t>
            </w:r>
          </w:p>
        </w:tc>
        <w:tc>
          <w:tcPr>
            <w:tcW w:w="5068" w:type="dxa"/>
            <w:vAlign w:val="center"/>
          </w:tcPr>
          <w:p w:rsidR="00D061AE" w:rsidRPr="00A90F82" w:rsidRDefault="00D061AE" w:rsidP="00B00447">
            <w:pPr>
              <w:pStyle w:val="affb"/>
              <w:jc w:val="both"/>
            </w:pPr>
            <w:r w:rsidRPr="00A90F82">
              <w:t>Наличие передачи результатов работы между модулям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0404</w:t>
            </w:r>
          </w:p>
        </w:tc>
        <w:tc>
          <w:tcPr>
            <w:tcW w:w="5068" w:type="dxa"/>
            <w:vAlign w:val="center"/>
          </w:tcPr>
          <w:p w:rsidR="00D061AE" w:rsidRPr="00A90F82" w:rsidRDefault="00D061AE" w:rsidP="00B00447">
            <w:pPr>
              <w:pStyle w:val="affb"/>
              <w:jc w:val="both"/>
            </w:pPr>
            <w:r w:rsidRPr="00A90F82">
              <w:t>Наличие проверки правильности данных, получаемых модулями от вызываемого модуля</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r w:rsidR="00D061AE" w:rsidRPr="00A90F82" w:rsidTr="003909B2">
        <w:trPr>
          <w:trHeight w:val="454"/>
        </w:trPr>
        <w:tc>
          <w:tcPr>
            <w:tcW w:w="1294" w:type="dxa"/>
            <w:vAlign w:val="center"/>
          </w:tcPr>
          <w:p w:rsidR="00D061AE" w:rsidRPr="00A90F82" w:rsidRDefault="00D061AE" w:rsidP="00B00447">
            <w:pPr>
              <w:pStyle w:val="affb"/>
            </w:pPr>
            <w:r w:rsidRPr="00A90F82">
              <w:t>Г1405</w:t>
            </w:r>
          </w:p>
        </w:tc>
        <w:tc>
          <w:tcPr>
            <w:tcW w:w="5068" w:type="dxa"/>
            <w:vAlign w:val="center"/>
          </w:tcPr>
          <w:p w:rsidR="00D061AE" w:rsidRPr="00A90F82" w:rsidRDefault="00D061AE" w:rsidP="00B00447">
            <w:pPr>
              <w:pStyle w:val="affb"/>
              <w:jc w:val="both"/>
            </w:pPr>
            <w:r w:rsidRPr="00A90F82">
              <w:t>Использование общих областей памяти</w:t>
            </w:r>
          </w:p>
        </w:tc>
        <w:tc>
          <w:tcPr>
            <w:tcW w:w="1688" w:type="dxa"/>
            <w:vAlign w:val="center"/>
          </w:tcPr>
          <w:p w:rsidR="00D061AE" w:rsidRPr="00A90F82" w:rsidRDefault="00D061AE" w:rsidP="00B00447">
            <w:pPr>
              <w:pStyle w:val="affb"/>
            </w:pPr>
            <w:r w:rsidRPr="00A90F82">
              <w:t>экспертный</w:t>
            </w:r>
          </w:p>
        </w:tc>
        <w:tc>
          <w:tcPr>
            <w:tcW w:w="1578" w:type="dxa"/>
            <w:vAlign w:val="center"/>
          </w:tcPr>
          <w:p w:rsidR="00D061AE" w:rsidRPr="00A90F82" w:rsidRDefault="00D061AE" w:rsidP="00B00447">
            <w:pPr>
              <w:pStyle w:val="affb"/>
            </w:pPr>
            <w:r w:rsidRPr="00A90F82">
              <w:t>0</w:t>
            </w:r>
          </w:p>
        </w:tc>
      </w:tr>
    </w:tbl>
    <w:p w:rsidR="00A121AC" w:rsidRPr="00A121AC" w:rsidRDefault="00A121AC" w:rsidP="00B00447">
      <w:pPr>
        <w:pStyle w:val="affd"/>
      </w:pPr>
      <w:r>
        <w:t xml:space="preserve">Таблица 3.4.8 – </w:t>
      </w:r>
      <w:r w:rsidRPr="007118C3">
        <w:t>Оценочные элементы фактора «Универсальность»</w:t>
      </w:r>
    </w:p>
    <w:tbl>
      <w:tblPr>
        <w:tblStyle w:val="af"/>
        <w:tblW w:w="0" w:type="auto"/>
        <w:tblLook w:val="01E0" w:firstRow="1" w:lastRow="1" w:firstColumn="1" w:lastColumn="1" w:noHBand="0" w:noVBand="0"/>
      </w:tblPr>
      <w:tblGrid>
        <w:gridCol w:w="1233"/>
        <w:gridCol w:w="4960"/>
        <w:gridCol w:w="1703"/>
        <w:gridCol w:w="1675"/>
      </w:tblGrid>
      <w:tr w:rsidR="00A121AC" w:rsidRPr="00033F46" w:rsidTr="003909B2">
        <w:trPr>
          <w:trHeight w:val="454"/>
        </w:trPr>
        <w:tc>
          <w:tcPr>
            <w:tcW w:w="1233" w:type="dxa"/>
            <w:vAlign w:val="center"/>
          </w:tcPr>
          <w:p w:rsidR="00A121AC" w:rsidRPr="00033F46" w:rsidRDefault="00A121AC" w:rsidP="00B00447">
            <w:pPr>
              <w:pStyle w:val="affb"/>
            </w:pPr>
            <w:r w:rsidRPr="00033F46">
              <w:lastRenderedPageBreak/>
              <w:t>Код элемента</w:t>
            </w:r>
          </w:p>
        </w:tc>
        <w:tc>
          <w:tcPr>
            <w:tcW w:w="4960" w:type="dxa"/>
            <w:vAlign w:val="center"/>
          </w:tcPr>
          <w:p w:rsidR="00A121AC" w:rsidRPr="00033F46" w:rsidRDefault="00A121AC" w:rsidP="00B00447">
            <w:pPr>
              <w:pStyle w:val="affb"/>
            </w:pPr>
            <w:r w:rsidRPr="00033F46">
              <w:t>Наименование</w:t>
            </w:r>
          </w:p>
        </w:tc>
        <w:tc>
          <w:tcPr>
            <w:tcW w:w="1703" w:type="dxa"/>
            <w:vAlign w:val="center"/>
          </w:tcPr>
          <w:p w:rsidR="00A121AC" w:rsidRPr="00033F46" w:rsidRDefault="00A121AC" w:rsidP="00B00447">
            <w:pPr>
              <w:pStyle w:val="affb"/>
            </w:pPr>
            <w:r w:rsidRPr="00033F46">
              <w:t>Метод оценки</w:t>
            </w:r>
          </w:p>
        </w:tc>
        <w:tc>
          <w:tcPr>
            <w:tcW w:w="1675" w:type="dxa"/>
            <w:vAlign w:val="center"/>
          </w:tcPr>
          <w:p w:rsidR="00A121AC" w:rsidRPr="00033F46" w:rsidRDefault="00A121AC" w:rsidP="00B00447">
            <w:pPr>
              <w:pStyle w:val="affb"/>
            </w:pPr>
            <w:r w:rsidRPr="00033F46">
              <w:t>Оценка</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1</w:t>
            </w:r>
          </w:p>
        </w:tc>
        <w:tc>
          <w:tcPr>
            <w:tcW w:w="4960" w:type="dxa"/>
            <w:vAlign w:val="center"/>
          </w:tcPr>
          <w:p w:rsidR="00A121AC" w:rsidRPr="00033F46" w:rsidRDefault="00A121AC" w:rsidP="00B00447">
            <w:pPr>
              <w:pStyle w:val="affb"/>
              <w:jc w:val="both"/>
            </w:pPr>
            <w:r w:rsidRPr="00033F46">
              <w:t>Наличие всех необходимых документов для понимания и использования ПС</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2</w:t>
            </w:r>
          </w:p>
        </w:tc>
        <w:tc>
          <w:tcPr>
            <w:tcW w:w="4960" w:type="dxa"/>
            <w:vAlign w:val="center"/>
          </w:tcPr>
          <w:p w:rsidR="00A121AC" w:rsidRPr="00033F46" w:rsidRDefault="00A121AC" w:rsidP="00B00447">
            <w:pPr>
              <w:pStyle w:val="affb"/>
              <w:jc w:val="both"/>
            </w:pPr>
            <w:r w:rsidRPr="00033F46">
              <w:t>Наличие описания и схемы иерархии модулей програм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3</w:t>
            </w:r>
          </w:p>
        </w:tc>
        <w:tc>
          <w:tcPr>
            <w:tcW w:w="4960" w:type="dxa"/>
            <w:vAlign w:val="center"/>
          </w:tcPr>
          <w:p w:rsidR="00A121AC" w:rsidRPr="00033F46" w:rsidRDefault="00A121AC" w:rsidP="00B00447">
            <w:pPr>
              <w:pStyle w:val="affb"/>
              <w:jc w:val="both"/>
            </w:pPr>
            <w:r w:rsidRPr="00033F46">
              <w:t>Наличие описания основ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4</w:t>
            </w:r>
          </w:p>
        </w:tc>
        <w:tc>
          <w:tcPr>
            <w:tcW w:w="4960" w:type="dxa"/>
            <w:vAlign w:val="center"/>
          </w:tcPr>
          <w:p w:rsidR="00A121AC" w:rsidRPr="00033F46" w:rsidRDefault="00A121AC" w:rsidP="00B00447">
            <w:pPr>
              <w:pStyle w:val="affb"/>
              <w:jc w:val="both"/>
            </w:pPr>
            <w:r w:rsidRPr="00033F46">
              <w:t>Наличие описания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5</w:t>
            </w:r>
          </w:p>
        </w:tc>
        <w:tc>
          <w:tcPr>
            <w:tcW w:w="4960" w:type="dxa"/>
            <w:vAlign w:val="center"/>
          </w:tcPr>
          <w:p w:rsidR="00A121AC" w:rsidRPr="00033F46" w:rsidRDefault="00A121AC" w:rsidP="00B00447">
            <w:pPr>
              <w:pStyle w:val="affb"/>
              <w:jc w:val="both"/>
            </w:pPr>
            <w:r w:rsidRPr="00033F46">
              <w:t>Наличие описания да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6</w:t>
            </w:r>
          </w:p>
        </w:tc>
        <w:tc>
          <w:tcPr>
            <w:tcW w:w="4960" w:type="dxa"/>
            <w:vAlign w:val="center"/>
          </w:tcPr>
          <w:p w:rsidR="00A121AC" w:rsidRPr="00033F46" w:rsidRDefault="00A121AC" w:rsidP="00B00447">
            <w:pPr>
              <w:pStyle w:val="affb"/>
              <w:jc w:val="both"/>
            </w:pPr>
            <w:r w:rsidRPr="00033F46">
              <w:t>Наличие описания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7</w:t>
            </w:r>
          </w:p>
        </w:tc>
        <w:tc>
          <w:tcPr>
            <w:tcW w:w="4960" w:type="dxa"/>
            <w:vAlign w:val="center"/>
          </w:tcPr>
          <w:p w:rsidR="00A121AC" w:rsidRPr="00033F46" w:rsidRDefault="00A121AC" w:rsidP="00B00447">
            <w:pPr>
              <w:pStyle w:val="affb"/>
              <w:jc w:val="both"/>
            </w:pPr>
            <w:r w:rsidRPr="00033F46">
              <w:t>Наличие описания интерфейсов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8</w:t>
            </w:r>
          </w:p>
        </w:tc>
        <w:tc>
          <w:tcPr>
            <w:tcW w:w="4960" w:type="dxa"/>
            <w:vAlign w:val="center"/>
          </w:tcPr>
          <w:p w:rsidR="00A121AC" w:rsidRPr="00033F46" w:rsidRDefault="00A121AC" w:rsidP="00B00447">
            <w:pPr>
              <w:pStyle w:val="affb"/>
              <w:jc w:val="both"/>
            </w:pPr>
            <w:r w:rsidRPr="00033F46">
              <w:t>Наличие описания интерфейсов с пользовате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09</w:t>
            </w:r>
          </w:p>
        </w:tc>
        <w:tc>
          <w:tcPr>
            <w:tcW w:w="4960" w:type="dxa"/>
            <w:vAlign w:val="center"/>
          </w:tcPr>
          <w:p w:rsidR="00A121AC" w:rsidRPr="00033F46" w:rsidRDefault="00A121AC" w:rsidP="00B00447">
            <w:pPr>
              <w:pStyle w:val="affb"/>
              <w:jc w:val="both"/>
            </w:pPr>
            <w:r w:rsidRPr="00033F46">
              <w:t>Наличие описания используемых числовых метод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0</w:t>
            </w:r>
          </w:p>
        </w:tc>
        <w:tc>
          <w:tcPr>
            <w:tcW w:w="4960" w:type="dxa"/>
            <w:vAlign w:val="center"/>
          </w:tcPr>
          <w:p w:rsidR="00A121AC" w:rsidRPr="00033F46" w:rsidRDefault="00A121AC" w:rsidP="00B00447">
            <w:pPr>
              <w:pStyle w:val="affb"/>
              <w:jc w:val="both"/>
            </w:pPr>
            <w:r w:rsidRPr="00033F46">
              <w:t>Указаны ли все численные метод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1</w:t>
            </w:r>
          </w:p>
        </w:tc>
        <w:tc>
          <w:tcPr>
            <w:tcW w:w="4960" w:type="dxa"/>
            <w:vAlign w:val="center"/>
          </w:tcPr>
          <w:p w:rsidR="00A121AC" w:rsidRPr="00033F46" w:rsidRDefault="00A121AC" w:rsidP="00B00447">
            <w:pPr>
              <w:pStyle w:val="affb"/>
              <w:jc w:val="both"/>
            </w:pPr>
            <w:r w:rsidRPr="00033F46">
              <w:t>Наличие описания всех параметр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2</w:t>
            </w:r>
          </w:p>
        </w:tc>
        <w:tc>
          <w:tcPr>
            <w:tcW w:w="4960" w:type="dxa"/>
            <w:vAlign w:val="center"/>
          </w:tcPr>
          <w:p w:rsidR="00A121AC" w:rsidRPr="00033F46" w:rsidRDefault="00A121AC" w:rsidP="00B00447">
            <w:pPr>
              <w:pStyle w:val="affb"/>
              <w:jc w:val="both"/>
            </w:pPr>
            <w:r w:rsidRPr="00033F46">
              <w:t>Наличие описания методов настройки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3</w:t>
            </w:r>
          </w:p>
        </w:tc>
        <w:tc>
          <w:tcPr>
            <w:tcW w:w="4960" w:type="dxa"/>
            <w:vAlign w:val="center"/>
          </w:tcPr>
          <w:p w:rsidR="00A121AC" w:rsidRPr="00033F46" w:rsidRDefault="00A121AC" w:rsidP="00B00447">
            <w:pPr>
              <w:pStyle w:val="affb"/>
              <w:jc w:val="both"/>
            </w:pPr>
            <w:r w:rsidRPr="00033F46">
              <w:t>Наличие описания всех диагностических сообщен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114</w:t>
            </w:r>
          </w:p>
        </w:tc>
        <w:tc>
          <w:tcPr>
            <w:tcW w:w="4960" w:type="dxa"/>
            <w:vAlign w:val="center"/>
          </w:tcPr>
          <w:p w:rsidR="00A121AC" w:rsidRPr="00033F46" w:rsidRDefault="00A121AC" w:rsidP="00B00447">
            <w:pPr>
              <w:pStyle w:val="affb"/>
              <w:jc w:val="both"/>
            </w:pPr>
            <w:r w:rsidRPr="00033F46">
              <w:t>Наличие описания способов проверки работоспособности програм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1</w:t>
            </w:r>
          </w:p>
        </w:tc>
        <w:tc>
          <w:tcPr>
            <w:tcW w:w="4960" w:type="dxa"/>
            <w:vAlign w:val="center"/>
          </w:tcPr>
          <w:p w:rsidR="00A121AC" w:rsidRPr="00033F46" w:rsidRDefault="00A121AC" w:rsidP="00B00447">
            <w:pPr>
              <w:pStyle w:val="affb"/>
              <w:jc w:val="both"/>
            </w:pPr>
            <w:r w:rsidRPr="00033F46">
              <w:t>Реализация всех исходных модул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2</w:t>
            </w:r>
          </w:p>
        </w:tc>
        <w:tc>
          <w:tcPr>
            <w:tcW w:w="4960" w:type="dxa"/>
            <w:vAlign w:val="center"/>
          </w:tcPr>
          <w:p w:rsidR="00A121AC" w:rsidRPr="00033F46" w:rsidRDefault="00A121AC" w:rsidP="00B00447">
            <w:pPr>
              <w:pStyle w:val="affb"/>
              <w:jc w:val="both"/>
            </w:pPr>
            <w:r w:rsidRPr="00033F46">
              <w:t>Реализация всех основ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3</w:t>
            </w:r>
          </w:p>
        </w:tc>
        <w:tc>
          <w:tcPr>
            <w:tcW w:w="4960" w:type="dxa"/>
            <w:vAlign w:val="center"/>
          </w:tcPr>
          <w:p w:rsidR="00A121AC" w:rsidRPr="00033F46" w:rsidRDefault="00A121AC" w:rsidP="00B00447">
            <w:pPr>
              <w:pStyle w:val="affb"/>
              <w:jc w:val="both"/>
            </w:pPr>
            <w:r w:rsidRPr="00033F46">
              <w:t>Реализация всех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4</w:t>
            </w:r>
          </w:p>
        </w:tc>
        <w:tc>
          <w:tcPr>
            <w:tcW w:w="4960" w:type="dxa"/>
            <w:vAlign w:val="center"/>
          </w:tcPr>
          <w:p w:rsidR="00A121AC" w:rsidRPr="00033F46" w:rsidRDefault="00A121AC" w:rsidP="00B00447">
            <w:pPr>
              <w:pStyle w:val="affb"/>
              <w:jc w:val="both"/>
            </w:pPr>
            <w:r w:rsidRPr="00033F46">
              <w:t>Реализация всех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5</w:t>
            </w:r>
          </w:p>
        </w:tc>
        <w:tc>
          <w:tcPr>
            <w:tcW w:w="4960" w:type="dxa"/>
            <w:vAlign w:val="center"/>
          </w:tcPr>
          <w:p w:rsidR="00A121AC" w:rsidRPr="00033F46" w:rsidRDefault="00A121AC" w:rsidP="00B00447">
            <w:pPr>
              <w:pStyle w:val="affb"/>
              <w:jc w:val="both"/>
            </w:pPr>
            <w:r w:rsidRPr="00033F46">
              <w:t>Реализация всех взаимосвязей в системе</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6</w:t>
            </w:r>
          </w:p>
        </w:tc>
        <w:tc>
          <w:tcPr>
            <w:tcW w:w="4960" w:type="dxa"/>
            <w:vAlign w:val="center"/>
          </w:tcPr>
          <w:p w:rsidR="00A121AC" w:rsidRPr="00033F46" w:rsidRDefault="00A121AC" w:rsidP="00B00447">
            <w:pPr>
              <w:pStyle w:val="affb"/>
              <w:jc w:val="both"/>
            </w:pPr>
            <w:r w:rsidRPr="00033F46">
              <w:t>Реализация всех интерфейсов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7</w:t>
            </w:r>
          </w:p>
        </w:tc>
        <w:tc>
          <w:tcPr>
            <w:tcW w:w="4960" w:type="dxa"/>
            <w:vAlign w:val="center"/>
          </w:tcPr>
          <w:p w:rsidR="00A121AC" w:rsidRPr="00033F46" w:rsidRDefault="00A121AC" w:rsidP="00B00447">
            <w:pPr>
              <w:pStyle w:val="affb"/>
              <w:jc w:val="both"/>
            </w:pPr>
            <w:r w:rsidRPr="00033F46">
              <w:t>Реализация возможности настройки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8</w:t>
            </w:r>
          </w:p>
        </w:tc>
        <w:tc>
          <w:tcPr>
            <w:tcW w:w="4960" w:type="dxa"/>
            <w:vAlign w:val="center"/>
          </w:tcPr>
          <w:p w:rsidR="00A121AC" w:rsidRPr="00033F46" w:rsidRDefault="00A121AC" w:rsidP="00B00447">
            <w:pPr>
              <w:pStyle w:val="affb"/>
              <w:jc w:val="both"/>
            </w:pPr>
            <w:r w:rsidRPr="00033F46">
              <w:t>Реализация диагностики всех граничных и аварийных ситуа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09</w:t>
            </w:r>
          </w:p>
        </w:tc>
        <w:tc>
          <w:tcPr>
            <w:tcW w:w="4960" w:type="dxa"/>
            <w:vAlign w:val="center"/>
          </w:tcPr>
          <w:p w:rsidR="00A121AC" w:rsidRPr="00033F46" w:rsidRDefault="00A121AC" w:rsidP="00B00447">
            <w:pPr>
              <w:pStyle w:val="affb"/>
              <w:jc w:val="both"/>
            </w:pPr>
            <w:r w:rsidRPr="00033F46">
              <w:t>Наличие определения всех данных (переменные, индексы, массивы и проч.)</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210</w:t>
            </w:r>
          </w:p>
        </w:tc>
        <w:tc>
          <w:tcPr>
            <w:tcW w:w="4960" w:type="dxa"/>
            <w:vAlign w:val="center"/>
          </w:tcPr>
          <w:p w:rsidR="00A121AC" w:rsidRPr="00033F46" w:rsidRDefault="00A121AC" w:rsidP="00B00447">
            <w:pPr>
              <w:pStyle w:val="affb"/>
              <w:jc w:val="both"/>
            </w:pPr>
            <w:r w:rsidRPr="00033F46">
              <w:t>Наличие интерфейсов с пользователе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1</w:t>
            </w:r>
          </w:p>
        </w:tc>
        <w:tc>
          <w:tcPr>
            <w:tcW w:w="4960" w:type="dxa"/>
            <w:vAlign w:val="center"/>
          </w:tcPr>
          <w:p w:rsidR="00A121AC" w:rsidRPr="00033F46" w:rsidRDefault="00A121AC" w:rsidP="00B00447">
            <w:pPr>
              <w:pStyle w:val="affb"/>
              <w:jc w:val="both"/>
            </w:pPr>
            <w:r w:rsidRPr="00033F46">
              <w:t>Отсутствие противоречий в описания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2</w:t>
            </w:r>
          </w:p>
        </w:tc>
        <w:tc>
          <w:tcPr>
            <w:tcW w:w="4960" w:type="dxa"/>
            <w:vAlign w:val="center"/>
          </w:tcPr>
          <w:p w:rsidR="00A121AC" w:rsidRPr="00033F46" w:rsidRDefault="00A121AC" w:rsidP="00B00447">
            <w:pPr>
              <w:pStyle w:val="affb"/>
              <w:jc w:val="both"/>
            </w:pPr>
            <w:r w:rsidRPr="00033F46">
              <w:t>Отсутствие противоречий в описания основных функций в разных документа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3</w:t>
            </w:r>
          </w:p>
        </w:tc>
        <w:tc>
          <w:tcPr>
            <w:tcW w:w="4960" w:type="dxa"/>
            <w:vAlign w:val="center"/>
          </w:tcPr>
          <w:p w:rsidR="00A121AC" w:rsidRPr="00033F46" w:rsidRDefault="00A121AC" w:rsidP="00B00447">
            <w:pPr>
              <w:pStyle w:val="affb"/>
              <w:jc w:val="both"/>
            </w:pPr>
            <w:r w:rsidRPr="00033F46">
              <w:t>Отсутствие противоречий в описания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lastRenderedPageBreak/>
              <w:t>К0304</w:t>
            </w:r>
          </w:p>
        </w:tc>
        <w:tc>
          <w:tcPr>
            <w:tcW w:w="4960" w:type="dxa"/>
            <w:vAlign w:val="center"/>
          </w:tcPr>
          <w:p w:rsidR="00A121AC" w:rsidRPr="00033F46" w:rsidRDefault="00A121AC" w:rsidP="00B00447">
            <w:pPr>
              <w:pStyle w:val="affb"/>
              <w:jc w:val="both"/>
            </w:pPr>
            <w:r w:rsidRPr="00033F46">
              <w:t>Отсутствие противоречий в описания взаимосвязей в системе</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5</w:t>
            </w:r>
          </w:p>
        </w:tc>
        <w:tc>
          <w:tcPr>
            <w:tcW w:w="4960" w:type="dxa"/>
            <w:vAlign w:val="center"/>
          </w:tcPr>
          <w:p w:rsidR="00A121AC" w:rsidRPr="00033F46" w:rsidRDefault="00A121AC" w:rsidP="00B00447">
            <w:pPr>
              <w:pStyle w:val="affb"/>
              <w:jc w:val="both"/>
            </w:pPr>
            <w:r w:rsidRPr="00033F46">
              <w:t>Отсутствие противоречий в описания интерфейсов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6</w:t>
            </w:r>
          </w:p>
        </w:tc>
        <w:tc>
          <w:tcPr>
            <w:tcW w:w="4960" w:type="dxa"/>
            <w:vAlign w:val="center"/>
          </w:tcPr>
          <w:p w:rsidR="00A121AC" w:rsidRPr="00033F46" w:rsidRDefault="00A121AC" w:rsidP="00B00447">
            <w:pPr>
              <w:pStyle w:val="affb"/>
              <w:jc w:val="both"/>
            </w:pPr>
            <w:r w:rsidRPr="00033F46">
              <w:t>Отсутствие противоречий в описания интерфейсов с пользователе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7</w:t>
            </w:r>
          </w:p>
        </w:tc>
        <w:tc>
          <w:tcPr>
            <w:tcW w:w="4960" w:type="dxa"/>
            <w:vAlign w:val="center"/>
          </w:tcPr>
          <w:p w:rsidR="00A121AC" w:rsidRPr="00033F46" w:rsidRDefault="00A121AC" w:rsidP="00B00447">
            <w:pPr>
              <w:pStyle w:val="affb"/>
              <w:jc w:val="both"/>
            </w:pPr>
            <w:r w:rsidRPr="00033F46">
              <w:t>Отсутствие противоречий в описания настройки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09</w:t>
            </w:r>
          </w:p>
        </w:tc>
        <w:tc>
          <w:tcPr>
            <w:tcW w:w="4960" w:type="dxa"/>
            <w:vAlign w:val="center"/>
          </w:tcPr>
          <w:p w:rsidR="00A121AC" w:rsidRPr="00033F46" w:rsidRDefault="00A121AC" w:rsidP="00B00447">
            <w:pPr>
              <w:pStyle w:val="affb"/>
              <w:jc w:val="both"/>
            </w:pPr>
            <w:r w:rsidRPr="00033F46">
              <w:t>Отсутствие противоречий в описания иерархической структуры сообщен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10</w:t>
            </w:r>
          </w:p>
        </w:tc>
        <w:tc>
          <w:tcPr>
            <w:tcW w:w="4960" w:type="dxa"/>
            <w:vAlign w:val="center"/>
          </w:tcPr>
          <w:p w:rsidR="00A121AC" w:rsidRPr="00033F46" w:rsidRDefault="00A121AC" w:rsidP="00B00447">
            <w:pPr>
              <w:pStyle w:val="affb"/>
              <w:jc w:val="both"/>
            </w:pPr>
            <w:r w:rsidRPr="00033F46">
              <w:t>Отсутствие противоречий в описания диагностических сообщен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311</w:t>
            </w:r>
          </w:p>
        </w:tc>
        <w:tc>
          <w:tcPr>
            <w:tcW w:w="4960" w:type="dxa"/>
            <w:vAlign w:val="center"/>
          </w:tcPr>
          <w:p w:rsidR="00A121AC" w:rsidRPr="00033F46" w:rsidRDefault="00A121AC" w:rsidP="00B00447">
            <w:pPr>
              <w:pStyle w:val="affb"/>
              <w:jc w:val="both"/>
            </w:pPr>
            <w:r w:rsidRPr="00033F46">
              <w:t>Отсутствие противоречий в описания да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1</w:t>
            </w:r>
          </w:p>
        </w:tc>
        <w:tc>
          <w:tcPr>
            <w:tcW w:w="4960" w:type="dxa"/>
            <w:vAlign w:val="center"/>
          </w:tcPr>
          <w:p w:rsidR="00A121AC" w:rsidRPr="00033F46" w:rsidRDefault="00A121AC" w:rsidP="00B00447">
            <w:pPr>
              <w:pStyle w:val="affb"/>
              <w:jc w:val="both"/>
            </w:pPr>
            <w:r w:rsidRPr="00033F46">
              <w:t>Отсутствие противоречий в выполнении основ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2</w:t>
            </w:r>
          </w:p>
        </w:tc>
        <w:tc>
          <w:tcPr>
            <w:tcW w:w="4960" w:type="dxa"/>
            <w:vAlign w:val="center"/>
          </w:tcPr>
          <w:p w:rsidR="00A121AC" w:rsidRPr="00033F46" w:rsidRDefault="00A121AC" w:rsidP="00B00447">
            <w:pPr>
              <w:pStyle w:val="affb"/>
              <w:jc w:val="both"/>
            </w:pPr>
            <w:r w:rsidRPr="00033F46">
              <w:t>Отсутствие противоречий в выполнении частных функци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3</w:t>
            </w:r>
          </w:p>
        </w:tc>
        <w:tc>
          <w:tcPr>
            <w:tcW w:w="4960" w:type="dxa"/>
            <w:vAlign w:val="center"/>
          </w:tcPr>
          <w:p w:rsidR="00A121AC" w:rsidRPr="00033F46" w:rsidRDefault="00A121AC" w:rsidP="00B00447">
            <w:pPr>
              <w:pStyle w:val="affb"/>
              <w:jc w:val="both"/>
            </w:pPr>
            <w:r w:rsidRPr="00033F46">
              <w:t>Отсутствие противоречий в выполнении алгоритм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4</w:t>
            </w:r>
          </w:p>
        </w:tc>
        <w:tc>
          <w:tcPr>
            <w:tcW w:w="4960" w:type="dxa"/>
            <w:vAlign w:val="center"/>
          </w:tcPr>
          <w:p w:rsidR="00A121AC" w:rsidRPr="00033F46" w:rsidRDefault="00A121AC" w:rsidP="00B00447">
            <w:pPr>
              <w:pStyle w:val="affb"/>
              <w:jc w:val="both"/>
            </w:pPr>
            <w:r w:rsidRPr="00033F46">
              <w:t>Правильность взаимосвяз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05</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5</w:t>
            </w:r>
          </w:p>
        </w:tc>
        <w:tc>
          <w:tcPr>
            <w:tcW w:w="4960" w:type="dxa"/>
            <w:vAlign w:val="center"/>
          </w:tcPr>
          <w:p w:rsidR="00A121AC" w:rsidRPr="00033F46" w:rsidRDefault="00A121AC" w:rsidP="00B00447">
            <w:pPr>
              <w:pStyle w:val="affb"/>
              <w:jc w:val="both"/>
            </w:pPr>
            <w:r w:rsidRPr="00033F46">
              <w:t>Правильность реализации интерфейса между модуля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6</w:t>
            </w:r>
          </w:p>
        </w:tc>
        <w:tc>
          <w:tcPr>
            <w:tcW w:w="4960" w:type="dxa"/>
            <w:vAlign w:val="center"/>
          </w:tcPr>
          <w:p w:rsidR="00A121AC" w:rsidRPr="00033F46" w:rsidRDefault="00A121AC" w:rsidP="00B00447">
            <w:pPr>
              <w:pStyle w:val="affb"/>
              <w:jc w:val="both"/>
            </w:pPr>
            <w:r w:rsidRPr="00033F46">
              <w:t>Правильность реализации интерфейса с пользователе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05</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7</w:t>
            </w:r>
          </w:p>
        </w:tc>
        <w:tc>
          <w:tcPr>
            <w:tcW w:w="4960" w:type="dxa"/>
            <w:vAlign w:val="center"/>
          </w:tcPr>
          <w:p w:rsidR="00A121AC" w:rsidRPr="00033F46" w:rsidRDefault="00A121AC" w:rsidP="00B00447">
            <w:pPr>
              <w:pStyle w:val="affb"/>
              <w:jc w:val="both"/>
            </w:pPr>
            <w:r w:rsidRPr="00033F46">
              <w:t>Отсутствие противоречий в настройке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8</w:t>
            </w:r>
          </w:p>
        </w:tc>
        <w:tc>
          <w:tcPr>
            <w:tcW w:w="4960" w:type="dxa"/>
            <w:vAlign w:val="center"/>
          </w:tcPr>
          <w:p w:rsidR="00A121AC" w:rsidRPr="00033F46" w:rsidRDefault="00A121AC" w:rsidP="00B00447">
            <w:pPr>
              <w:pStyle w:val="affb"/>
              <w:jc w:val="both"/>
            </w:pPr>
            <w:r w:rsidRPr="00033F46">
              <w:t>Отсутствие противоречий в диагностике систем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409</w:t>
            </w:r>
          </w:p>
        </w:tc>
        <w:tc>
          <w:tcPr>
            <w:tcW w:w="4960" w:type="dxa"/>
            <w:vAlign w:val="center"/>
          </w:tcPr>
          <w:p w:rsidR="00A121AC" w:rsidRPr="00033F46" w:rsidRDefault="00A121AC" w:rsidP="00B00447">
            <w:pPr>
              <w:pStyle w:val="affb"/>
              <w:jc w:val="both"/>
            </w:pPr>
            <w:r w:rsidRPr="00033F46">
              <w:t>Отсутствие противоречий в общих переме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1</w:t>
            </w:r>
          </w:p>
        </w:tc>
        <w:tc>
          <w:tcPr>
            <w:tcW w:w="4960" w:type="dxa"/>
            <w:vAlign w:val="center"/>
          </w:tcPr>
          <w:p w:rsidR="00A121AC" w:rsidRPr="00033F46" w:rsidRDefault="00A121AC" w:rsidP="00B00447">
            <w:pPr>
              <w:pStyle w:val="affb"/>
              <w:jc w:val="both"/>
            </w:pPr>
            <w:r w:rsidRPr="00033F46">
              <w:t>Единообразие способов вызова модул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2</w:t>
            </w:r>
          </w:p>
        </w:tc>
        <w:tc>
          <w:tcPr>
            <w:tcW w:w="4960" w:type="dxa"/>
            <w:vAlign w:val="center"/>
          </w:tcPr>
          <w:p w:rsidR="00A121AC" w:rsidRPr="00033F46" w:rsidRDefault="00A121AC" w:rsidP="00B00447">
            <w:pPr>
              <w:pStyle w:val="affb"/>
              <w:jc w:val="both"/>
            </w:pPr>
            <w:r w:rsidRPr="00033F46">
              <w:t>Единообразие процедур возврата управления из модулей</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3</w:t>
            </w:r>
          </w:p>
        </w:tc>
        <w:tc>
          <w:tcPr>
            <w:tcW w:w="4960" w:type="dxa"/>
            <w:vAlign w:val="center"/>
          </w:tcPr>
          <w:p w:rsidR="00A121AC" w:rsidRPr="00033F46" w:rsidRDefault="00A121AC" w:rsidP="00B00447">
            <w:pPr>
              <w:pStyle w:val="affb"/>
              <w:jc w:val="both"/>
            </w:pPr>
            <w:r w:rsidRPr="00033F46">
              <w:t>Единообразие способов сохранения информации для возврата</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4</w:t>
            </w:r>
          </w:p>
        </w:tc>
        <w:tc>
          <w:tcPr>
            <w:tcW w:w="4960" w:type="dxa"/>
            <w:vAlign w:val="center"/>
          </w:tcPr>
          <w:p w:rsidR="00A121AC" w:rsidRPr="00033F46" w:rsidRDefault="00A121AC" w:rsidP="00B00447">
            <w:pPr>
              <w:pStyle w:val="affb"/>
              <w:jc w:val="both"/>
            </w:pPr>
            <w:r w:rsidRPr="00033F46">
              <w:t>Единообразие способов восстановления информации для возврата</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505</w:t>
            </w:r>
          </w:p>
        </w:tc>
        <w:tc>
          <w:tcPr>
            <w:tcW w:w="4960" w:type="dxa"/>
            <w:vAlign w:val="center"/>
          </w:tcPr>
          <w:p w:rsidR="00A121AC" w:rsidRPr="00033F46" w:rsidRDefault="00A121AC" w:rsidP="00B00447">
            <w:pPr>
              <w:pStyle w:val="affb"/>
              <w:jc w:val="both"/>
            </w:pPr>
            <w:r w:rsidRPr="00033F46">
              <w:t>Единообразие организации списков передаваемых параметр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3</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1</w:t>
            </w:r>
          </w:p>
        </w:tc>
        <w:tc>
          <w:tcPr>
            <w:tcW w:w="4960" w:type="dxa"/>
            <w:vAlign w:val="center"/>
          </w:tcPr>
          <w:p w:rsidR="00A121AC" w:rsidRPr="00033F46" w:rsidRDefault="00A121AC" w:rsidP="00B00447">
            <w:pPr>
              <w:pStyle w:val="affb"/>
              <w:jc w:val="both"/>
            </w:pPr>
            <w:r w:rsidRPr="00033F46">
              <w:t>Единообразие наименования каждой переменной и констант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2</w:t>
            </w:r>
          </w:p>
        </w:tc>
        <w:tc>
          <w:tcPr>
            <w:tcW w:w="4960" w:type="dxa"/>
            <w:vAlign w:val="center"/>
          </w:tcPr>
          <w:p w:rsidR="00A121AC" w:rsidRPr="00033F46" w:rsidRDefault="00A121AC" w:rsidP="00B00447">
            <w:pPr>
              <w:pStyle w:val="affb"/>
              <w:jc w:val="both"/>
            </w:pPr>
            <w:r w:rsidRPr="00033F46">
              <w:t>Все ли одинаковые константы встречаются во всех программах под одинаковыми имен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3</w:t>
            </w:r>
          </w:p>
        </w:tc>
        <w:tc>
          <w:tcPr>
            <w:tcW w:w="4960" w:type="dxa"/>
            <w:vAlign w:val="center"/>
          </w:tcPr>
          <w:p w:rsidR="00A121AC" w:rsidRPr="00033F46" w:rsidRDefault="00A121AC" w:rsidP="00B00447">
            <w:pPr>
              <w:pStyle w:val="affb"/>
              <w:jc w:val="both"/>
            </w:pPr>
            <w:r w:rsidRPr="00033F46">
              <w:t>Единообразие определения внешних данных во всех программа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4</w:t>
            </w:r>
          </w:p>
        </w:tc>
        <w:tc>
          <w:tcPr>
            <w:tcW w:w="4960" w:type="dxa"/>
            <w:vAlign w:val="center"/>
          </w:tcPr>
          <w:p w:rsidR="00A121AC" w:rsidRPr="00033F46" w:rsidRDefault="00A121AC" w:rsidP="00B00447">
            <w:pPr>
              <w:pStyle w:val="affb"/>
              <w:jc w:val="both"/>
            </w:pPr>
            <w:r w:rsidRPr="00033F46">
              <w:t>Используются ли разные идентификаторы для разных переменных</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605</w:t>
            </w:r>
          </w:p>
        </w:tc>
        <w:tc>
          <w:tcPr>
            <w:tcW w:w="4960" w:type="dxa"/>
            <w:vAlign w:val="center"/>
          </w:tcPr>
          <w:p w:rsidR="00A121AC" w:rsidRPr="00033F46" w:rsidRDefault="00A121AC" w:rsidP="00B00447">
            <w:pPr>
              <w:pStyle w:val="affb"/>
              <w:jc w:val="both"/>
            </w:pPr>
            <w:r w:rsidRPr="00033F46">
              <w:t>Все ли общие переменные объявлены как общие переменные</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lastRenderedPageBreak/>
              <w:t>К0606</w:t>
            </w:r>
          </w:p>
        </w:tc>
        <w:tc>
          <w:tcPr>
            <w:tcW w:w="4960" w:type="dxa"/>
            <w:vAlign w:val="center"/>
          </w:tcPr>
          <w:p w:rsidR="00A121AC" w:rsidRPr="00033F46" w:rsidRDefault="00A121AC" w:rsidP="00B00447">
            <w:pPr>
              <w:pStyle w:val="affb"/>
              <w:jc w:val="both"/>
            </w:pPr>
            <w:r w:rsidRPr="00033F46">
              <w:t>Наличие определений одинаковых атрибут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1</w:t>
            </w:r>
          </w:p>
        </w:tc>
        <w:tc>
          <w:tcPr>
            <w:tcW w:w="4960" w:type="dxa"/>
            <w:vAlign w:val="center"/>
          </w:tcPr>
          <w:p w:rsidR="00A121AC" w:rsidRPr="00033F46" w:rsidRDefault="00A121AC" w:rsidP="00B00447">
            <w:pPr>
              <w:pStyle w:val="affb"/>
              <w:jc w:val="both"/>
            </w:pPr>
            <w:r w:rsidRPr="00033F46">
              <w:t>Комплектность документации в соответствии со стандарт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2</w:t>
            </w:r>
          </w:p>
        </w:tc>
        <w:tc>
          <w:tcPr>
            <w:tcW w:w="4960" w:type="dxa"/>
            <w:vAlign w:val="center"/>
          </w:tcPr>
          <w:p w:rsidR="00A121AC" w:rsidRPr="00033F46" w:rsidRDefault="00A121AC" w:rsidP="00B00447">
            <w:pPr>
              <w:pStyle w:val="affb"/>
              <w:jc w:val="both"/>
            </w:pPr>
            <w:r w:rsidRPr="00033F46">
              <w:t>Правильное оформление частей документ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3</w:t>
            </w:r>
          </w:p>
        </w:tc>
        <w:tc>
          <w:tcPr>
            <w:tcW w:w="4960" w:type="dxa"/>
            <w:vAlign w:val="center"/>
          </w:tcPr>
          <w:p w:rsidR="00A121AC" w:rsidRPr="00033F46" w:rsidRDefault="00A121AC" w:rsidP="00B00447">
            <w:pPr>
              <w:pStyle w:val="affb"/>
              <w:jc w:val="both"/>
            </w:pPr>
            <w:r w:rsidRPr="00033F46">
              <w:t>Правильное оформление титульных и заглавных листов документов</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4</w:t>
            </w:r>
          </w:p>
        </w:tc>
        <w:tc>
          <w:tcPr>
            <w:tcW w:w="4960" w:type="dxa"/>
            <w:vAlign w:val="center"/>
          </w:tcPr>
          <w:p w:rsidR="00A121AC" w:rsidRPr="00033F46" w:rsidRDefault="00A121AC" w:rsidP="00B00447">
            <w:pPr>
              <w:pStyle w:val="affb"/>
              <w:jc w:val="both"/>
            </w:pPr>
            <w:r w:rsidRPr="00033F46">
              <w:t>Наличие в документах всех разделов в соответствии со стандарт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5</w:t>
            </w:r>
          </w:p>
        </w:tc>
        <w:tc>
          <w:tcPr>
            <w:tcW w:w="4960" w:type="dxa"/>
            <w:vAlign w:val="center"/>
          </w:tcPr>
          <w:p w:rsidR="00A121AC" w:rsidRPr="00033F46" w:rsidRDefault="00A121AC" w:rsidP="00B00447">
            <w:pPr>
              <w:pStyle w:val="affb"/>
              <w:jc w:val="both"/>
            </w:pPr>
            <w:r w:rsidRPr="00033F46">
              <w:t>Полнота содержания разделов в соответствии со стандартам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706</w:t>
            </w:r>
          </w:p>
        </w:tc>
        <w:tc>
          <w:tcPr>
            <w:tcW w:w="4960" w:type="dxa"/>
            <w:vAlign w:val="center"/>
          </w:tcPr>
          <w:p w:rsidR="00A121AC" w:rsidRPr="00033F46" w:rsidRDefault="00A121AC" w:rsidP="00B00447">
            <w:pPr>
              <w:pStyle w:val="affb"/>
              <w:jc w:val="both"/>
            </w:pPr>
            <w:r w:rsidRPr="00033F46">
              <w:t>Деление документов на структурные элементы: разделы, подразделы, пункты, подпункты</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1</w:t>
            </w:r>
          </w:p>
        </w:tc>
        <w:tc>
          <w:tcPr>
            <w:tcW w:w="4960" w:type="dxa"/>
            <w:vAlign w:val="center"/>
          </w:tcPr>
          <w:p w:rsidR="00A121AC" w:rsidRPr="00033F46" w:rsidRDefault="00A121AC" w:rsidP="00B00447">
            <w:pPr>
              <w:pStyle w:val="affb"/>
              <w:jc w:val="both"/>
            </w:pPr>
            <w:r w:rsidRPr="00033F46">
              <w:t>Соответствие организации и вычислительного процесса эксплуатационном документаци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2</w:t>
            </w:r>
          </w:p>
        </w:tc>
        <w:tc>
          <w:tcPr>
            <w:tcW w:w="4960" w:type="dxa"/>
            <w:vAlign w:val="center"/>
          </w:tcPr>
          <w:p w:rsidR="00A121AC" w:rsidRPr="00033F46" w:rsidRDefault="00A121AC" w:rsidP="00B00447">
            <w:pPr>
              <w:pStyle w:val="affb"/>
              <w:jc w:val="both"/>
            </w:pPr>
            <w:r w:rsidRPr="00033F46">
              <w:t>Правильность заданий на выполнение программы, правильность написания управляющих и операторов (отсутствие ошибок)</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3</w:t>
            </w:r>
          </w:p>
        </w:tc>
        <w:tc>
          <w:tcPr>
            <w:tcW w:w="4960" w:type="dxa"/>
            <w:vAlign w:val="center"/>
          </w:tcPr>
          <w:p w:rsidR="00A121AC" w:rsidRPr="00033F46" w:rsidRDefault="00A121AC" w:rsidP="00B00447">
            <w:pPr>
              <w:pStyle w:val="affb"/>
              <w:jc w:val="both"/>
            </w:pPr>
            <w:r w:rsidRPr="00033F46">
              <w:t>Отсутствие ошибок в описании действий пользователя</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p>
        </w:tc>
      </w:tr>
      <w:tr w:rsidR="00A121AC" w:rsidRPr="00033F46" w:rsidTr="003909B2">
        <w:trPr>
          <w:trHeight w:val="454"/>
        </w:trPr>
        <w:tc>
          <w:tcPr>
            <w:tcW w:w="1233" w:type="dxa"/>
            <w:vAlign w:val="center"/>
          </w:tcPr>
          <w:p w:rsidR="00A121AC" w:rsidRPr="00033F46" w:rsidRDefault="00A121AC" w:rsidP="00B00447">
            <w:pPr>
              <w:pStyle w:val="affb"/>
            </w:pPr>
            <w:r w:rsidRPr="00033F46">
              <w:t>К0804</w:t>
            </w:r>
          </w:p>
        </w:tc>
        <w:tc>
          <w:tcPr>
            <w:tcW w:w="4960" w:type="dxa"/>
            <w:vAlign w:val="center"/>
          </w:tcPr>
          <w:p w:rsidR="00A121AC" w:rsidRPr="00033F46" w:rsidRDefault="00A121AC" w:rsidP="00B00447">
            <w:pPr>
              <w:pStyle w:val="affb"/>
              <w:jc w:val="both"/>
            </w:pPr>
            <w:r w:rsidRPr="00033F46">
              <w:t>Отсутствие ошибок в описании запуска</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5</w:t>
            </w:r>
          </w:p>
        </w:tc>
        <w:tc>
          <w:tcPr>
            <w:tcW w:w="4960" w:type="dxa"/>
            <w:vAlign w:val="center"/>
          </w:tcPr>
          <w:p w:rsidR="00A121AC" w:rsidRPr="00033F46" w:rsidRDefault="00A121AC" w:rsidP="00B00447">
            <w:pPr>
              <w:pStyle w:val="affb"/>
              <w:jc w:val="both"/>
            </w:pPr>
            <w:r w:rsidRPr="00033F46">
              <w:t>Отсутствие ошибок в описании генераци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2</w:t>
            </w:r>
          </w:p>
        </w:tc>
      </w:tr>
      <w:tr w:rsidR="00A121AC" w:rsidRPr="00033F46" w:rsidTr="003909B2">
        <w:trPr>
          <w:trHeight w:val="454"/>
        </w:trPr>
        <w:tc>
          <w:tcPr>
            <w:tcW w:w="1233" w:type="dxa"/>
            <w:vAlign w:val="center"/>
          </w:tcPr>
          <w:p w:rsidR="00A121AC" w:rsidRPr="00033F46" w:rsidRDefault="00A121AC" w:rsidP="00B00447">
            <w:pPr>
              <w:pStyle w:val="affb"/>
            </w:pPr>
            <w:r w:rsidRPr="00033F46">
              <w:t>К0806</w:t>
            </w:r>
          </w:p>
        </w:tc>
        <w:tc>
          <w:tcPr>
            <w:tcW w:w="4960" w:type="dxa"/>
            <w:vAlign w:val="center"/>
          </w:tcPr>
          <w:p w:rsidR="00A121AC" w:rsidRPr="00033F46" w:rsidRDefault="00A121AC" w:rsidP="00B00447">
            <w:pPr>
              <w:pStyle w:val="affb"/>
              <w:jc w:val="both"/>
            </w:pPr>
            <w:r w:rsidRPr="00033F46">
              <w:t>Отсутствие ошибок в описании настройки</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01</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1</w:t>
            </w:r>
          </w:p>
        </w:tc>
        <w:tc>
          <w:tcPr>
            <w:tcW w:w="4960" w:type="dxa"/>
            <w:vAlign w:val="center"/>
          </w:tcPr>
          <w:p w:rsidR="00A121AC" w:rsidRPr="00033F46" w:rsidRDefault="00A121AC" w:rsidP="00B00447">
            <w:pPr>
              <w:pStyle w:val="affb"/>
              <w:jc w:val="both"/>
            </w:pPr>
            <w:r w:rsidRPr="00033F46">
              <w:t>Наличие требований к тестированию програм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2</w:t>
            </w:r>
          </w:p>
        </w:tc>
        <w:tc>
          <w:tcPr>
            <w:tcW w:w="4960" w:type="dxa"/>
            <w:vAlign w:val="center"/>
          </w:tcPr>
          <w:p w:rsidR="00A121AC" w:rsidRPr="00033F46" w:rsidRDefault="00A121AC" w:rsidP="00B00447">
            <w:pPr>
              <w:pStyle w:val="affb"/>
              <w:jc w:val="both"/>
            </w:pPr>
            <w:r w:rsidRPr="00033F46">
              <w:t>Достаточность требований к тестированию программ</w:t>
            </w:r>
          </w:p>
        </w:tc>
        <w:tc>
          <w:tcPr>
            <w:tcW w:w="1703" w:type="dxa"/>
            <w:vAlign w:val="center"/>
          </w:tcPr>
          <w:p w:rsidR="00A121AC" w:rsidRPr="00033F46" w:rsidRDefault="00A121AC" w:rsidP="00B00447">
            <w:pPr>
              <w:pStyle w:val="affb"/>
            </w:pPr>
            <w:r w:rsidRPr="00033F46">
              <w:t>экспер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3</w:t>
            </w:r>
          </w:p>
        </w:tc>
        <w:tc>
          <w:tcPr>
            <w:tcW w:w="4960" w:type="dxa"/>
            <w:vAlign w:val="center"/>
          </w:tcPr>
          <w:p w:rsidR="00A121AC" w:rsidRPr="00033F46" w:rsidRDefault="00A121AC" w:rsidP="00B00447">
            <w:pPr>
              <w:pStyle w:val="affb"/>
              <w:jc w:val="both"/>
            </w:pPr>
            <w:r w:rsidRPr="00033F46">
              <w:t>Отношение числа модулей, отработавших в процессе тестирования и отладки (</w:t>
            </w:r>
            <w:r w:rsidRPr="00033F46">
              <w:rPr>
                <w:lang w:eastAsia="ru-RU"/>
              </w:rPr>
              <w:object w:dxaOrig="420" w:dyaOrig="360">
                <v:shape id="_x0000_i1047" type="#_x0000_t75" style="width:21pt;height:18pt" o:ole="">
                  <v:imagedata r:id="rId53" o:title=""/>
                </v:shape>
                <o:OLEObject Type="Embed" ProgID="Equation.DSMT4" ShapeID="_x0000_i1047" DrawAspect="Content" ObjectID="_1684747031" r:id="rId54"/>
              </w:object>
            </w:r>
            <w:r w:rsidRPr="00033F46">
              <w:t>) к общему числу модулей (</w:t>
            </w:r>
            <w:r w:rsidRPr="00033F46">
              <w:rPr>
                <w:lang w:eastAsia="ru-RU"/>
              </w:rPr>
              <w:object w:dxaOrig="420" w:dyaOrig="380">
                <v:shape id="_x0000_i1048" type="#_x0000_t75" style="width:21pt;height:18.75pt" o:ole="">
                  <v:imagedata r:id="rId55" o:title=""/>
                </v:shape>
                <o:OLEObject Type="Embed" ProgID="Equation.DSMT4" ShapeID="_x0000_i1048" DrawAspect="Content" ObjectID="_1684747032" r:id="rId56"/>
              </w:object>
            </w:r>
            <w:r w:rsidRPr="00033F46">
              <w:t xml:space="preserve"> )</w:t>
            </w:r>
          </w:p>
        </w:tc>
        <w:tc>
          <w:tcPr>
            <w:tcW w:w="1703" w:type="dxa"/>
            <w:vAlign w:val="center"/>
          </w:tcPr>
          <w:p w:rsidR="00A121AC" w:rsidRPr="00033F46" w:rsidRDefault="00A121AC" w:rsidP="00B00447">
            <w:pPr>
              <w:pStyle w:val="affb"/>
            </w:pPr>
            <w:r w:rsidRPr="00033F46">
              <w:t>расчетный</w:t>
            </w:r>
          </w:p>
        </w:tc>
        <w:tc>
          <w:tcPr>
            <w:tcW w:w="1675" w:type="dxa"/>
            <w:vAlign w:val="center"/>
          </w:tcPr>
          <w:p w:rsidR="00A121AC" w:rsidRPr="00033F46" w:rsidRDefault="00A121AC" w:rsidP="00B00447">
            <w:pPr>
              <w:pStyle w:val="affb"/>
            </w:pPr>
            <w:r w:rsidRPr="00033F46">
              <w:t>0</w:t>
            </w:r>
          </w:p>
        </w:tc>
      </w:tr>
      <w:tr w:rsidR="00A121AC" w:rsidRPr="00033F46" w:rsidTr="003909B2">
        <w:trPr>
          <w:trHeight w:val="454"/>
        </w:trPr>
        <w:tc>
          <w:tcPr>
            <w:tcW w:w="1233" w:type="dxa"/>
            <w:vAlign w:val="center"/>
          </w:tcPr>
          <w:p w:rsidR="00A121AC" w:rsidRPr="00033F46" w:rsidRDefault="00A121AC" w:rsidP="00B00447">
            <w:pPr>
              <w:pStyle w:val="affb"/>
            </w:pPr>
            <w:r w:rsidRPr="00033F46">
              <w:t>К1004</w:t>
            </w:r>
          </w:p>
        </w:tc>
        <w:tc>
          <w:tcPr>
            <w:tcW w:w="4960" w:type="dxa"/>
            <w:vAlign w:val="center"/>
          </w:tcPr>
          <w:p w:rsidR="00A121AC" w:rsidRPr="00033F46" w:rsidRDefault="00A121AC" w:rsidP="00B00447">
            <w:pPr>
              <w:pStyle w:val="affb"/>
              <w:jc w:val="both"/>
            </w:pPr>
            <w:r w:rsidRPr="00033F46">
              <w:t>Отношение числа логических блоков, отработавших в процессе тестирования и отладки (</w:t>
            </w:r>
            <w:r w:rsidRPr="00033F46">
              <w:rPr>
                <w:lang w:eastAsia="ru-RU"/>
              </w:rPr>
              <w:object w:dxaOrig="340" w:dyaOrig="360">
                <v:shape id="_x0000_i1049" type="#_x0000_t75" style="width:17.25pt;height:18pt" o:ole="">
                  <v:imagedata r:id="rId57" o:title=""/>
                </v:shape>
                <o:OLEObject Type="Embed" ProgID="Equation.DSMT4" ShapeID="_x0000_i1049" DrawAspect="Content" ObjectID="_1684747033" r:id="rId58"/>
              </w:object>
            </w:r>
            <w:r w:rsidRPr="00033F46">
              <w:t>), к общему числу логических блоков в программе (</w:t>
            </w:r>
            <w:r w:rsidRPr="00033F46">
              <w:rPr>
                <w:lang w:eastAsia="ru-RU"/>
              </w:rPr>
              <w:object w:dxaOrig="340" w:dyaOrig="380">
                <v:shape id="_x0000_i1050" type="#_x0000_t75" style="width:17.25pt;height:18.75pt" o:ole="">
                  <v:imagedata r:id="rId59" o:title=""/>
                </v:shape>
                <o:OLEObject Type="Embed" ProgID="Equation.DSMT4" ShapeID="_x0000_i1050" DrawAspect="Content" ObjectID="_1684747034" r:id="rId60"/>
              </w:object>
            </w:r>
            <w:r w:rsidRPr="00033F46">
              <w:t>)</w:t>
            </w:r>
          </w:p>
        </w:tc>
        <w:tc>
          <w:tcPr>
            <w:tcW w:w="1703" w:type="dxa"/>
            <w:vAlign w:val="center"/>
          </w:tcPr>
          <w:p w:rsidR="00A121AC" w:rsidRPr="00033F46" w:rsidRDefault="00A121AC" w:rsidP="00B00447">
            <w:pPr>
              <w:pStyle w:val="affb"/>
            </w:pPr>
            <w:r w:rsidRPr="00033F46">
              <w:t>расчетный</w:t>
            </w:r>
          </w:p>
        </w:tc>
        <w:tc>
          <w:tcPr>
            <w:tcW w:w="1675" w:type="dxa"/>
            <w:vAlign w:val="center"/>
          </w:tcPr>
          <w:p w:rsidR="00A121AC" w:rsidRPr="00033F46" w:rsidRDefault="00A121AC" w:rsidP="00B00447">
            <w:pPr>
              <w:pStyle w:val="affb"/>
            </w:pPr>
            <w:r w:rsidRPr="00033F46">
              <w:t>0</w:t>
            </w:r>
          </w:p>
        </w:tc>
      </w:tr>
    </w:tbl>
    <w:p w:rsidR="00C054BB" w:rsidRPr="007118C3" w:rsidRDefault="00C054BB" w:rsidP="00C054BB">
      <w:pPr>
        <w:spacing w:before="120"/>
        <w:ind w:firstLine="709"/>
        <w:rPr>
          <w:szCs w:val="28"/>
        </w:rPr>
      </w:pPr>
      <w:r w:rsidRPr="007118C3">
        <w:rPr>
          <w:szCs w:val="28"/>
        </w:rPr>
        <w:t>Вычис</w:t>
      </w:r>
      <w:r w:rsidR="001E465D">
        <w:rPr>
          <w:szCs w:val="28"/>
        </w:rPr>
        <w:t>ление итоговой оценки</w:t>
      </w:r>
      <w:r w:rsidRPr="007118C3">
        <w:rPr>
          <w:szCs w:val="28"/>
        </w:rPr>
        <w:t xml:space="preserve"> </w:t>
      </w:r>
      <w:r w:rsidRPr="007118C3">
        <w:rPr>
          <w:szCs w:val="28"/>
          <w:lang w:val="en-US"/>
        </w:rPr>
        <w:t>R</w:t>
      </w:r>
      <w:r w:rsidRPr="007118C3">
        <w:rPr>
          <w:szCs w:val="28"/>
        </w:rPr>
        <w:t xml:space="preserve">-метрики </w:t>
      </w:r>
      <w:r w:rsidRPr="007118C3">
        <w:rPr>
          <w:szCs w:val="28"/>
          <w:lang w:val="en-US"/>
        </w:rPr>
        <w:t>j</w:t>
      </w:r>
      <w:r w:rsidRPr="007118C3">
        <w:rPr>
          <w:szCs w:val="28"/>
        </w:rPr>
        <w:t>-критерия по формуле:</w:t>
      </w:r>
    </w:p>
    <w:p w:rsidR="001E465D" w:rsidRDefault="00400990" w:rsidP="00296BF3">
      <w:pPr>
        <w:ind w:firstLine="709"/>
        <w:jc w:val="right"/>
        <w:rPr>
          <w:szCs w:val="28"/>
        </w:rPr>
      </w:pPr>
      <w:r w:rsidRPr="001E465D">
        <w:rPr>
          <w:position w:val="-28"/>
          <w:szCs w:val="28"/>
        </w:rPr>
        <w:object w:dxaOrig="1579" w:dyaOrig="1040">
          <v:shape id="_x0000_i1051" type="#_x0000_t75" style="width:78.75pt;height:51.75pt" o:ole="">
            <v:imagedata r:id="rId61" o:title=""/>
          </v:shape>
          <o:OLEObject Type="Embed" ProgID="Equation.DSMT4" ShapeID="_x0000_i1051" DrawAspect="Content" ObjectID="_1684747035" r:id="rId62"/>
        </w:object>
      </w:r>
      <w:r w:rsidR="00296BF3">
        <w:rPr>
          <w:szCs w:val="28"/>
        </w:rPr>
        <w:t>,</w:t>
      </w:r>
      <w:r w:rsidR="00296BF3">
        <w:rPr>
          <w:szCs w:val="28"/>
        </w:rPr>
        <w:tab/>
      </w:r>
      <w:r w:rsidR="00296BF3">
        <w:rPr>
          <w:szCs w:val="28"/>
        </w:rPr>
        <w:tab/>
      </w:r>
      <w:r w:rsidR="00296BF3">
        <w:rPr>
          <w:szCs w:val="28"/>
        </w:rPr>
        <w:tab/>
      </w:r>
      <w:r w:rsidR="00296BF3">
        <w:rPr>
          <w:szCs w:val="28"/>
        </w:rPr>
        <w:tab/>
      </w:r>
      <w:r w:rsidR="00296BF3">
        <w:rPr>
          <w:szCs w:val="28"/>
        </w:rPr>
        <w:tab/>
        <w:t>(1)</w:t>
      </w:r>
    </w:p>
    <w:p w:rsidR="00296BF3" w:rsidRPr="00296BF3" w:rsidRDefault="00296BF3" w:rsidP="00A74D1C">
      <w:pPr>
        <w:ind w:firstLine="709"/>
        <w:rPr>
          <w:szCs w:val="28"/>
        </w:rPr>
      </w:pPr>
      <w:r>
        <w:rPr>
          <w:szCs w:val="28"/>
        </w:rPr>
        <w:t xml:space="preserve">где </w:t>
      </w:r>
      <w:r w:rsidRPr="00296BF3">
        <w:rPr>
          <w:szCs w:val="28"/>
        </w:rPr>
        <w:t>Q</w:t>
      </w:r>
      <w:r>
        <w:rPr>
          <w:szCs w:val="28"/>
        </w:rPr>
        <w:t xml:space="preserve"> – число оценочных элементов в </w:t>
      </w:r>
      <w:r>
        <w:rPr>
          <w:szCs w:val="28"/>
          <w:lang w:val="en-US"/>
        </w:rPr>
        <w:t>R</w:t>
      </w:r>
      <w:r w:rsidRPr="00296BF3">
        <w:rPr>
          <w:szCs w:val="28"/>
        </w:rPr>
        <w:t>-й метрике.</w:t>
      </w:r>
    </w:p>
    <w:p w:rsidR="00D474F3" w:rsidRPr="004227C0" w:rsidRDefault="00616F96" w:rsidP="00B00447">
      <w:pPr>
        <w:pStyle w:val="affd"/>
      </w:pPr>
      <w:r>
        <w:t xml:space="preserve">Таблица 3.4.9 – </w:t>
      </w:r>
      <w:r w:rsidR="00400990">
        <w:t>Итоговая</w:t>
      </w:r>
      <w:r w:rsidR="00583DDA">
        <w:t xml:space="preserve"> оценка</w:t>
      </w:r>
      <w:r w:rsidR="00583DDA" w:rsidRPr="007118C3">
        <w:t xml:space="preserve"> </w:t>
      </w:r>
      <w:r w:rsidR="00583DDA" w:rsidRPr="007118C3">
        <w:rPr>
          <w:lang w:val="en-US"/>
        </w:rPr>
        <w:t>R</w:t>
      </w:r>
      <w:r w:rsidR="00583DDA" w:rsidRPr="007118C3">
        <w:t xml:space="preserve">-метрики </w:t>
      </w:r>
      <w:r w:rsidR="00583DDA" w:rsidRPr="007118C3">
        <w:rPr>
          <w:lang w:val="en-US"/>
        </w:rPr>
        <w:t>j</w:t>
      </w:r>
      <w:r w:rsidR="00583DDA" w:rsidRPr="007118C3">
        <w:t>-критер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2"/>
        <w:gridCol w:w="3482"/>
        <w:gridCol w:w="2111"/>
        <w:gridCol w:w="1630"/>
        <w:gridCol w:w="1106"/>
      </w:tblGrid>
      <w:tr w:rsidR="00616F96" w:rsidRPr="00033F46" w:rsidTr="000E5011">
        <w:trPr>
          <w:trHeight w:val="454"/>
        </w:trPr>
        <w:tc>
          <w:tcPr>
            <w:tcW w:w="1242" w:type="dxa"/>
            <w:vAlign w:val="center"/>
          </w:tcPr>
          <w:p w:rsidR="00616F96" w:rsidRPr="00033F46" w:rsidRDefault="00616F96" w:rsidP="00A31332">
            <w:pPr>
              <w:pStyle w:val="affb"/>
            </w:pPr>
            <w:r w:rsidRPr="00033F46">
              <w:lastRenderedPageBreak/>
              <w:t>Код</w:t>
            </w:r>
          </w:p>
        </w:tc>
        <w:tc>
          <w:tcPr>
            <w:tcW w:w="3482" w:type="dxa"/>
            <w:vAlign w:val="center"/>
          </w:tcPr>
          <w:p w:rsidR="00616F96" w:rsidRPr="00033F46" w:rsidRDefault="00616F96" w:rsidP="00A31332">
            <w:pPr>
              <w:pStyle w:val="affb"/>
            </w:pPr>
            <w:r w:rsidRPr="00033F46">
              <w:t>Наименование</w:t>
            </w:r>
          </w:p>
        </w:tc>
        <w:tc>
          <w:tcPr>
            <w:tcW w:w="2111" w:type="dxa"/>
            <w:vAlign w:val="center"/>
          </w:tcPr>
          <w:p w:rsidR="00616F96" w:rsidRPr="00033F46" w:rsidRDefault="00616F96" w:rsidP="00A31332">
            <w:pPr>
              <w:pStyle w:val="affb"/>
            </w:pPr>
            <w:r w:rsidRPr="00033F46">
              <w:t>Весовой коэффициент метрики</w:t>
            </w:r>
          </w:p>
        </w:tc>
        <w:tc>
          <w:tcPr>
            <w:tcW w:w="1630" w:type="dxa"/>
            <w:vAlign w:val="center"/>
          </w:tcPr>
          <w:p w:rsidR="00616F96" w:rsidRPr="00033F46" w:rsidRDefault="00616F96" w:rsidP="00A31332">
            <w:pPr>
              <w:pStyle w:val="affb"/>
            </w:pPr>
            <w:r w:rsidRPr="00033F46">
              <w:t>Число оценочных элементов</w:t>
            </w:r>
          </w:p>
        </w:tc>
        <w:tc>
          <w:tcPr>
            <w:tcW w:w="1106" w:type="dxa"/>
            <w:vAlign w:val="center"/>
          </w:tcPr>
          <w:p w:rsidR="00616F96" w:rsidRPr="00033F46" w:rsidRDefault="00400990" w:rsidP="00A31332">
            <w:pPr>
              <w:pStyle w:val="affb"/>
            </w:pPr>
            <w:r w:rsidRPr="00033F46">
              <w:rPr>
                <w:position w:val="-14"/>
              </w:rPr>
              <w:object w:dxaOrig="620" w:dyaOrig="400">
                <v:shape id="_x0000_i1052" type="#_x0000_t75" style="width:30.75pt;height:20.25pt" o:ole="">
                  <v:imagedata r:id="rId63" o:title=""/>
                </v:shape>
                <o:OLEObject Type="Embed" ProgID="Equation.DSMT4" ShapeID="_x0000_i1052" DrawAspect="Content" ObjectID="_1684747036" r:id="rId64"/>
              </w:object>
            </w:r>
          </w:p>
        </w:tc>
      </w:tr>
      <w:tr w:rsidR="00616F96" w:rsidRPr="00033F46" w:rsidTr="000E5011">
        <w:trPr>
          <w:trHeight w:val="454"/>
        </w:trPr>
        <w:tc>
          <w:tcPr>
            <w:tcW w:w="1242" w:type="dxa"/>
            <w:vAlign w:val="center"/>
          </w:tcPr>
          <w:p w:rsidR="00616F96" w:rsidRPr="00033F46" w:rsidRDefault="00616F96" w:rsidP="00A31332">
            <w:pPr>
              <w:pStyle w:val="affb"/>
            </w:pPr>
            <w:r w:rsidRPr="00033F46">
              <w:t>Н01</w:t>
            </w:r>
          </w:p>
        </w:tc>
        <w:tc>
          <w:tcPr>
            <w:tcW w:w="3482" w:type="dxa"/>
            <w:vAlign w:val="center"/>
          </w:tcPr>
          <w:p w:rsidR="00616F96" w:rsidRPr="00033F46" w:rsidRDefault="00616F96" w:rsidP="00A31332">
            <w:pPr>
              <w:pStyle w:val="affb"/>
              <w:jc w:val="both"/>
            </w:pPr>
            <w:r w:rsidRPr="00033F46">
              <w:t>Средства восстановления при ошибках на входе</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20</w:t>
            </w:r>
          </w:p>
        </w:tc>
      </w:tr>
      <w:tr w:rsidR="00616F96" w:rsidRPr="00033F46" w:rsidTr="000E5011">
        <w:trPr>
          <w:trHeight w:val="454"/>
        </w:trPr>
        <w:tc>
          <w:tcPr>
            <w:tcW w:w="1242" w:type="dxa"/>
            <w:vAlign w:val="center"/>
          </w:tcPr>
          <w:p w:rsidR="00616F96" w:rsidRPr="00033F46" w:rsidRDefault="00616F96" w:rsidP="00A31332">
            <w:pPr>
              <w:pStyle w:val="affb"/>
            </w:pPr>
            <w:r w:rsidRPr="00033F46">
              <w:t>Н02</w:t>
            </w:r>
          </w:p>
        </w:tc>
        <w:tc>
          <w:tcPr>
            <w:tcW w:w="3482" w:type="dxa"/>
            <w:vAlign w:val="center"/>
          </w:tcPr>
          <w:p w:rsidR="00616F96" w:rsidRPr="00033F46" w:rsidRDefault="00616F96" w:rsidP="00A31332">
            <w:pPr>
              <w:pStyle w:val="affb"/>
              <w:jc w:val="both"/>
            </w:pPr>
            <w:r w:rsidRPr="00033F46">
              <w:t>Средства восстановления при сбоях оборудования</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Н03</w:t>
            </w:r>
          </w:p>
        </w:tc>
        <w:tc>
          <w:tcPr>
            <w:tcW w:w="3482" w:type="dxa"/>
            <w:vAlign w:val="center"/>
          </w:tcPr>
          <w:p w:rsidR="00616F96" w:rsidRPr="00033F46" w:rsidRDefault="00616F96" w:rsidP="00A31332">
            <w:pPr>
              <w:pStyle w:val="affb"/>
              <w:jc w:val="both"/>
            </w:pPr>
            <w:r w:rsidRPr="00033F46">
              <w:t>Реализация управления средствами восстановления</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Н04</w:t>
            </w:r>
          </w:p>
        </w:tc>
        <w:tc>
          <w:tcPr>
            <w:tcW w:w="3482" w:type="dxa"/>
            <w:vAlign w:val="center"/>
          </w:tcPr>
          <w:p w:rsidR="00616F96" w:rsidRPr="00033F46" w:rsidRDefault="00616F96" w:rsidP="00A31332">
            <w:pPr>
              <w:pStyle w:val="affb"/>
              <w:jc w:val="both"/>
            </w:pPr>
            <w:r w:rsidRPr="00033F46">
              <w:t>Функционирование в заданных режимах</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300</w:t>
            </w:r>
          </w:p>
        </w:tc>
      </w:tr>
      <w:tr w:rsidR="00616F96" w:rsidRPr="00033F46" w:rsidTr="000E5011">
        <w:trPr>
          <w:trHeight w:val="454"/>
        </w:trPr>
        <w:tc>
          <w:tcPr>
            <w:tcW w:w="1242" w:type="dxa"/>
            <w:vAlign w:val="center"/>
          </w:tcPr>
          <w:p w:rsidR="00616F96" w:rsidRPr="00033F46" w:rsidRDefault="00616F96" w:rsidP="00A31332">
            <w:pPr>
              <w:pStyle w:val="affb"/>
            </w:pPr>
            <w:r w:rsidRPr="00033F46">
              <w:t>Н05</w:t>
            </w:r>
          </w:p>
        </w:tc>
        <w:tc>
          <w:tcPr>
            <w:tcW w:w="3482" w:type="dxa"/>
            <w:vAlign w:val="center"/>
          </w:tcPr>
          <w:p w:rsidR="00616F96" w:rsidRPr="00033F46" w:rsidRDefault="00616F96" w:rsidP="00A31332">
            <w:pPr>
              <w:pStyle w:val="affb"/>
              <w:jc w:val="both"/>
            </w:pPr>
            <w:r w:rsidRPr="00033F46">
              <w:t>Обеспечение обработки заданного объема информ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15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5</w:t>
            </w:r>
          </w:p>
        </w:tc>
        <w:tc>
          <w:tcPr>
            <w:tcW w:w="3482" w:type="dxa"/>
            <w:vAlign w:val="center"/>
          </w:tcPr>
          <w:p w:rsidR="00616F96" w:rsidRPr="00033F46" w:rsidRDefault="00616F96" w:rsidP="00A31332">
            <w:pPr>
              <w:pStyle w:val="affb"/>
              <w:jc w:val="both"/>
            </w:pPr>
            <w:r w:rsidRPr="00033F46">
              <w:t>Использование основных логических структур</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2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6</w:t>
            </w:r>
          </w:p>
        </w:tc>
        <w:tc>
          <w:tcPr>
            <w:tcW w:w="3482" w:type="dxa"/>
            <w:vAlign w:val="center"/>
          </w:tcPr>
          <w:p w:rsidR="00616F96" w:rsidRPr="00033F46" w:rsidRDefault="00616F96" w:rsidP="00A31332">
            <w:pPr>
              <w:pStyle w:val="affb"/>
              <w:jc w:val="both"/>
            </w:pPr>
            <w:r w:rsidRPr="00033F46">
              <w:t xml:space="preserve">Соблюдение принципа нисходящего </w:t>
            </w:r>
            <w:proofErr w:type="spellStart"/>
            <w:r w:rsidRPr="00033F46">
              <w:t>программмирования</w:t>
            </w:r>
            <w:proofErr w:type="spellEnd"/>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25</w:t>
            </w:r>
          </w:p>
        </w:tc>
      </w:tr>
      <w:tr w:rsidR="00616F96" w:rsidRPr="00033F46" w:rsidTr="000E5011">
        <w:trPr>
          <w:trHeight w:val="454"/>
        </w:trPr>
        <w:tc>
          <w:tcPr>
            <w:tcW w:w="1242" w:type="dxa"/>
            <w:vAlign w:val="center"/>
          </w:tcPr>
          <w:p w:rsidR="00616F96" w:rsidRPr="00033F46" w:rsidRDefault="00616F96" w:rsidP="00A31332">
            <w:pPr>
              <w:pStyle w:val="affb"/>
            </w:pPr>
            <w:r w:rsidRPr="00033F46">
              <w:t>С07</w:t>
            </w:r>
          </w:p>
        </w:tc>
        <w:tc>
          <w:tcPr>
            <w:tcW w:w="3482" w:type="dxa"/>
            <w:vAlign w:val="center"/>
          </w:tcPr>
          <w:p w:rsidR="00616F96" w:rsidRPr="00033F46" w:rsidRDefault="00616F96" w:rsidP="00A31332">
            <w:pPr>
              <w:pStyle w:val="affb"/>
              <w:jc w:val="both"/>
            </w:pPr>
            <w:r w:rsidRPr="00033F46">
              <w:t>Комментарии обоснования декомпозиции программ при кодировании</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2</w:t>
            </w:r>
          </w:p>
        </w:tc>
        <w:tc>
          <w:tcPr>
            <w:tcW w:w="3482" w:type="dxa"/>
            <w:vAlign w:val="center"/>
          </w:tcPr>
          <w:p w:rsidR="00616F96" w:rsidRPr="00033F46" w:rsidRDefault="00616F96" w:rsidP="00A31332">
            <w:pPr>
              <w:pStyle w:val="affb"/>
              <w:jc w:val="both"/>
            </w:pPr>
            <w:r w:rsidRPr="00033F46">
              <w:t>Сложность архитектуры проекта</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10</w:t>
            </w:r>
          </w:p>
        </w:tc>
        <w:tc>
          <w:tcPr>
            <w:tcW w:w="3482" w:type="dxa"/>
            <w:vAlign w:val="center"/>
          </w:tcPr>
          <w:p w:rsidR="00616F96" w:rsidRPr="00033F46" w:rsidRDefault="00616F96" w:rsidP="00A31332">
            <w:pPr>
              <w:pStyle w:val="affb"/>
              <w:jc w:val="both"/>
            </w:pPr>
            <w:r w:rsidRPr="00033F46">
              <w:t>Простота кодирования</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05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4</w:t>
            </w:r>
          </w:p>
        </w:tc>
        <w:tc>
          <w:tcPr>
            <w:tcW w:w="3482" w:type="dxa"/>
            <w:vAlign w:val="center"/>
          </w:tcPr>
          <w:p w:rsidR="00616F96" w:rsidRPr="00033F46" w:rsidRDefault="00616F96" w:rsidP="00A31332">
            <w:pPr>
              <w:pStyle w:val="affb"/>
              <w:jc w:val="both"/>
            </w:pPr>
            <w:r w:rsidRPr="00033F46">
              <w:t>Принятая система идентификации</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8</w:t>
            </w:r>
          </w:p>
        </w:tc>
        <w:tc>
          <w:tcPr>
            <w:tcW w:w="3482" w:type="dxa"/>
            <w:vAlign w:val="center"/>
          </w:tcPr>
          <w:p w:rsidR="00616F96" w:rsidRPr="00033F46" w:rsidRDefault="00616F96" w:rsidP="00A31332">
            <w:pPr>
              <w:pStyle w:val="affb"/>
              <w:jc w:val="both"/>
            </w:pPr>
            <w:r w:rsidRPr="00033F46">
              <w:t>Комментарии логики</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С09</w:t>
            </w:r>
          </w:p>
        </w:tc>
        <w:tc>
          <w:tcPr>
            <w:tcW w:w="3482" w:type="dxa"/>
            <w:vAlign w:val="center"/>
          </w:tcPr>
          <w:p w:rsidR="00616F96" w:rsidRPr="00033F46" w:rsidRDefault="00616F96" w:rsidP="00A31332">
            <w:pPr>
              <w:pStyle w:val="affb"/>
              <w:jc w:val="both"/>
            </w:pPr>
            <w:r w:rsidRPr="00033F46">
              <w:t>Оформление текста программ</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1</w:t>
            </w:r>
          </w:p>
        </w:tc>
        <w:tc>
          <w:tcPr>
            <w:tcW w:w="3482" w:type="dxa"/>
            <w:vAlign w:val="center"/>
          </w:tcPr>
          <w:p w:rsidR="00616F96" w:rsidRPr="00033F46" w:rsidRDefault="00616F96" w:rsidP="00A31332">
            <w:pPr>
              <w:pStyle w:val="affb"/>
              <w:jc w:val="both"/>
            </w:pPr>
            <w:r w:rsidRPr="00033F46">
              <w:t>Освоение работы ПС</w:t>
            </w:r>
          </w:p>
        </w:tc>
        <w:tc>
          <w:tcPr>
            <w:tcW w:w="2111" w:type="dxa"/>
            <w:vAlign w:val="center"/>
          </w:tcPr>
          <w:p w:rsidR="00616F96" w:rsidRPr="00033F46" w:rsidRDefault="00616F96" w:rsidP="00A31332">
            <w:pPr>
              <w:pStyle w:val="affb"/>
            </w:pPr>
            <w:r w:rsidRPr="00033F46">
              <w:t>0,07</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2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2</w:t>
            </w:r>
          </w:p>
        </w:tc>
        <w:tc>
          <w:tcPr>
            <w:tcW w:w="3482" w:type="dxa"/>
            <w:vAlign w:val="center"/>
          </w:tcPr>
          <w:p w:rsidR="00616F96" w:rsidRPr="00033F46" w:rsidRDefault="00616F96" w:rsidP="00A31332">
            <w:pPr>
              <w:pStyle w:val="affb"/>
              <w:jc w:val="both"/>
            </w:pPr>
            <w:r w:rsidRPr="00033F46">
              <w:t>Документация для освоения</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3</w:t>
            </w:r>
          </w:p>
        </w:tc>
        <w:tc>
          <w:tcPr>
            <w:tcW w:w="3482" w:type="dxa"/>
            <w:vAlign w:val="center"/>
          </w:tcPr>
          <w:p w:rsidR="00616F96" w:rsidRPr="00033F46" w:rsidRDefault="00616F96" w:rsidP="00A31332">
            <w:pPr>
              <w:pStyle w:val="affb"/>
              <w:jc w:val="both"/>
            </w:pPr>
            <w:r w:rsidRPr="00033F46">
              <w:t>Полнота пользовательской документации</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4</w:t>
            </w:r>
          </w:p>
        </w:tc>
        <w:tc>
          <w:tcPr>
            <w:tcW w:w="1106" w:type="dxa"/>
            <w:vAlign w:val="center"/>
          </w:tcPr>
          <w:p w:rsidR="00616F96" w:rsidRPr="00033F46" w:rsidRDefault="00616F96" w:rsidP="00A31332">
            <w:pPr>
              <w:pStyle w:val="affb"/>
            </w:pPr>
            <w:r w:rsidRPr="00033F46">
              <w:t>0.0007</w:t>
            </w:r>
          </w:p>
        </w:tc>
      </w:tr>
      <w:tr w:rsidR="00616F96" w:rsidRPr="00033F46" w:rsidTr="000E5011">
        <w:trPr>
          <w:trHeight w:val="454"/>
        </w:trPr>
        <w:tc>
          <w:tcPr>
            <w:tcW w:w="1242" w:type="dxa"/>
            <w:vAlign w:val="center"/>
          </w:tcPr>
          <w:p w:rsidR="00616F96" w:rsidRPr="00033F46" w:rsidRDefault="00616F96" w:rsidP="00A31332">
            <w:pPr>
              <w:pStyle w:val="affb"/>
            </w:pPr>
            <w:r w:rsidRPr="00033F46">
              <w:t>У04</w:t>
            </w:r>
          </w:p>
        </w:tc>
        <w:tc>
          <w:tcPr>
            <w:tcW w:w="3482" w:type="dxa"/>
            <w:vAlign w:val="center"/>
          </w:tcPr>
          <w:p w:rsidR="00616F96" w:rsidRPr="00033F46" w:rsidRDefault="00616F96" w:rsidP="00A31332">
            <w:pPr>
              <w:pStyle w:val="affb"/>
              <w:jc w:val="both"/>
            </w:pPr>
            <w:r w:rsidRPr="00033F46">
              <w:t>Точность пользовательской документ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13</w:t>
            </w:r>
          </w:p>
        </w:tc>
        <w:tc>
          <w:tcPr>
            <w:tcW w:w="1106" w:type="dxa"/>
            <w:vAlign w:val="center"/>
          </w:tcPr>
          <w:p w:rsidR="00616F96" w:rsidRPr="00033F46" w:rsidRDefault="00616F96" w:rsidP="00A31332">
            <w:pPr>
              <w:pStyle w:val="affb"/>
            </w:pPr>
            <w:r w:rsidRPr="00033F46">
              <w:t>0.002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5</w:t>
            </w:r>
          </w:p>
        </w:tc>
        <w:tc>
          <w:tcPr>
            <w:tcW w:w="3482" w:type="dxa"/>
            <w:vAlign w:val="center"/>
          </w:tcPr>
          <w:p w:rsidR="00616F96" w:rsidRPr="00033F46" w:rsidRDefault="00616F96" w:rsidP="00A31332">
            <w:pPr>
              <w:pStyle w:val="affb"/>
              <w:jc w:val="both"/>
            </w:pPr>
            <w:r w:rsidRPr="00033F46">
              <w:t>Понятность пользовательской документации</w:t>
            </w:r>
          </w:p>
        </w:tc>
        <w:tc>
          <w:tcPr>
            <w:tcW w:w="2111" w:type="dxa"/>
            <w:vAlign w:val="center"/>
          </w:tcPr>
          <w:p w:rsidR="00616F96" w:rsidRPr="00033F46" w:rsidRDefault="00616F96" w:rsidP="00A31332">
            <w:pPr>
              <w:pStyle w:val="affb"/>
            </w:pPr>
            <w:r w:rsidRPr="00033F46">
              <w:t>0,04</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067</w:t>
            </w:r>
          </w:p>
        </w:tc>
      </w:tr>
      <w:tr w:rsidR="00616F96" w:rsidRPr="00033F46" w:rsidTr="000E5011">
        <w:trPr>
          <w:trHeight w:val="454"/>
        </w:trPr>
        <w:tc>
          <w:tcPr>
            <w:tcW w:w="1242" w:type="dxa"/>
            <w:vAlign w:val="center"/>
          </w:tcPr>
          <w:p w:rsidR="00616F96" w:rsidRPr="00033F46" w:rsidRDefault="00616F96" w:rsidP="00A31332">
            <w:pPr>
              <w:pStyle w:val="affb"/>
            </w:pPr>
            <w:r w:rsidRPr="00033F46">
              <w:t>У06</w:t>
            </w:r>
          </w:p>
        </w:tc>
        <w:tc>
          <w:tcPr>
            <w:tcW w:w="3482" w:type="dxa"/>
            <w:vAlign w:val="center"/>
          </w:tcPr>
          <w:p w:rsidR="00616F96" w:rsidRPr="00033F46" w:rsidRDefault="00616F96" w:rsidP="00A31332">
            <w:pPr>
              <w:pStyle w:val="affb"/>
              <w:jc w:val="both"/>
            </w:pPr>
            <w:r w:rsidRPr="00033F46">
              <w:t>Техническое использование пользовательской документ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9</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У07</w:t>
            </w:r>
          </w:p>
        </w:tc>
        <w:tc>
          <w:tcPr>
            <w:tcW w:w="3482" w:type="dxa"/>
            <w:vAlign w:val="center"/>
          </w:tcPr>
          <w:p w:rsidR="00616F96" w:rsidRPr="00033F46" w:rsidRDefault="00616F96" w:rsidP="00A31332">
            <w:pPr>
              <w:pStyle w:val="affb"/>
              <w:jc w:val="both"/>
            </w:pPr>
            <w:r w:rsidRPr="00033F46">
              <w:t>Прослеживание вариантов пользовательской документации</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У08</w:t>
            </w:r>
          </w:p>
        </w:tc>
        <w:tc>
          <w:tcPr>
            <w:tcW w:w="3482" w:type="dxa"/>
            <w:vAlign w:val="center"/>
          </w:tcPr>
          <w:p w:rsidR="00616F96" w:rsidRPr="00033F46" w:rsidRDefault="00616F96" w:rsidP="00A31332">
            <w:pPr>
              <w:pStyle w:val="affb"/>
              <w:jc w:val="both"/>
            </w:pPr>
            <w:r w:rsidRPr="00033F46">
              <w:t>Эксплуатация</w:t>
            </w:r>
          </w:p>
        </w:tc>
        <w:tc>
          <w:tcPr>
            <w:tcW w:w="2111" w:type="dxa"/>
            <w:vAlign w:val="center"/>
          </w:tcPr>
          <w:p w:rsidR="00616F96" w:rsidRPr="00033F46" w:rsidRDefault="00616F96" w:rsidP="00A31332">
            <w:pPr>
              <w:pStyle w:val="affb"/>
            </w:pPr>
            <w:r w:rsidRPr="00033F46">
              <w:t>0,06</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120</w:t>
            </w:r>
          </w:p>
        </w:tc>
      </w:tr>
      <w:tr w:rsidR="00616F96" w:rsidRPr="00033F46" w:rsidTr="000E5011">
        <w:trPr>
          <w:trHeight w:val="454"/>
        </w:trPr>
        <w:tc>
          <w:tcPr>
            <w:tcW w:w="1242" w:type="dxa"/>
            <w:vAlign w:val="center"/>
          </w:tcPr>
          <w:p w:rsidR="00616F96" w:rsidRPr="00033F46" w:rsidRDefault="00616F96" w:rsidP="00A31332">
            <w:pPr>
              <w:pStyle w:val="affb"/>
            </w:pPr>
            <w:r w:rsidRPr="00033F46">
              <w:t>У09</w:t>
            </w:r>
          </w:p>
        </w:tc>
        <w:tc>
          <w:tcPr>
            <w:tcW w:w="3482" w:type="dxa"/>
            <w:vAlign w:val="center"/>
          </w:tcPr>
          <w:p w:rsidR="00616F96" w:rsidRPr="00033F46" w:rsidRDefault="00616F96" w:rsidP="00A31332">
            <w:pPr>
              <w:pStyle w:val="affb"/>
              <w:jc w:val="both"/>
            </w:pPr>
            <w:r w:rsidRPr="00033F46">
              <w:t>Управление меню</w:t>
            </w:r>
          </w:p>
        </w:tc>
        <w:tc>
          <w:tcPr>
            <w:tcW w:w="2111" w:type="dxa"/>
            <w:vAlign w:val="center"/>
          </w:tcPr>
          <w:p w:rsidR="00616F96" w:rsidRPr="00033F46" w:rsidRDefault="00616F96" w:rsidP="00A31332">
            <w:pPr>
              <w:pStyle w:val="affb"/>
            </w:pPr>
            <w:r w:rsidRPr="00033F46">
              <w:t>0,05</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250</w:t>
            </w:r>
          </w:p>
        </w:tc>
      </w:tr>
      <w:tr w:rsidR="00616F96" w:rsidRPr="00033F46" w:rsidTr="000E5011">
        <w:trPr>
          <w:trHeight w:val="454"/>
        </w:trPr>
        <w:tc>
          <w:tcPr>
            <w:tcW w:w="1242" w:type="dxa"/>
            <w:vAlign w:val="center"/>
          </w:tcPr>
          <w:p w:rsidR="00616F96" w:rsidRPr="00033F46" w:rsidRDefault="00616F96" w:rsidP="00A31332">
            <w:pPr>
              <w:pStyle w:val="affb"/>
            </w:pPr>
            <w:r w:rsidRPr="00033F46">
              <w:t>У10</w:t>
            </w:r>
          </w:p>
        </w:tc>
        <w:tc>
          <w:tcPr>
            <w:tcW w:w="3482" w:type="dxa"/>
            <w:vAlign w:val="center"/>
          </w:tcPr>
          <w:p w:rsidR="00616F96" w:rsidRPr="00033F46" w:rsidRDefault="00616F96" w:rsidP="00A31332">
            <w:pPr>
              <w:pStyle w:val="affb"/>
              <w:jc w:val="both"/>
            </w:pPr>
            <w:r w:rsidRPr="00033F46">
              <w:t>Функция HELP</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У11</w:t>
            </w:r>
          </w:p>
        </w:tc>
        <w:tc>
          <w:tcPr>
            <w:tcW w:w="3482" w:type="dxa"/>
            <w:vAlign w:val="center"/>
          </w:tcPr>
          <w:p w:rsidR="00616F96" w:rsidRPr="00033F46" w:rsidRDefault="00616F96" w:rsidP="00A31332">
            <w:pPr>
              <w:pStyle w:val="affb"/>
              <w:jc w:val="both"/>
            </w:pPr>
            <w:r w:rsidRPr="00033F46">
              <w:t>Управление данными</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lastRenderedPageBreak/>
              <w:t>У12</w:t>
            </w:r>
          </w:p>
        </w:tc>
        <w:tc>
          <w:tcPr>
            <w:tcW w:w="3482" w:type="dxa"/>
            <w:vAlign w:val="center"/>
          </w:tcPr>
          <w:p w:rsidR="00616F96" w:rsidRPr="00033F46" w:rsidRDefault="00616F96" w:rsidP="00A31332">
            <w:pPr>
              <w:pStyle w:val="affb"/>
              <w:jc w:val="both"/>
            </w:pPr>
            <w:r w:rsidRPr="00033F46">
              <w:t>Рабочие процедуры</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2</w:t>
            </w:r>
          </w:p>
        </w:tc>
        <w:tc>
          <w:tcPr>
            <w:tcW w:w="1106" w:type="dxa"/>
            <w:vAlign w:val="center"/>
          </w:tcPr>
          <w:p w:rsidR="00616F96" w:rsidRPr="00033F46" w:rsidRDefault="00616F96" w:rsidP="00A31332">
            <w:pPr>
              <w:pStyle w:val="affb"/>
            </w:pPr>
            <w:r w:rsidRPr="00033F46">
              <w:t>0.0050</w:t>
            </w:r>
          </w:p>
        </w:tc>
      </w:tr>
      <w:tr w:rsidR="00616F96" w:rsidRPr="00033F46" w:rsidTr="000E5011">
        <w:trPr>
          <w:trHeight w:val="454"/>
        </w:trPr>
        <w:tc>
          <w:tcPr>
            <w:tcW w:w="1242" w:type="dxa"/>
            <w:vAlign w:val="center"/>
          </w:tcPr>
          <w:p w:rsidR="00616F96" w:rsidRPr="00033F46" w:rsidRDefault="00616F96" w:rsidP="00A31332">
            <w:pPr>
              <w:pStyle w:val="affb"/>
            </w:pPr>
            <w:r w:rsidRPr="00033F46">
              <w:t>Э01</w:t>
            </w:r>
          </w:p>
        </w:tc>
        <w:tc>
          <w:tcPr>
            <w:tcW w:w="3482" w:type="dxa"/>
            <w:vAlign w:val="center"/>
          </w:tcPr>
          <w:p w:rsidR="00616F96" w:rsidRPr="00033F46" w:rsidRDefault="00616F96" w:rsidP="00A31332">
            <w:pPr>
              <w:pStyle w:val="affb"/>
              <w:jc w:val="both"/>
            </w:pPr>
            <w:r w:rsidRPr="00033F46">
              <w:t>Уровень автоматизации</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20</w:t>
            </w:r>
          </w:p>
        </w:tc>
      </w:tr>
      <w:tr w:rsidR="00616F96" w:rsidRPr="00033F46" w:rsidTr="000E5011">
        <w:trPr>
          <w:trHeight w:val="454"/>
        </w:trPr>
        <w:tc>
          <w:tcPr>
            <w:tcW w:w="1242" w:type="dxa"/>
            <w:vAlign w:val="center"/>
          </w:tcPr>
          <w:p w:rsidR="00616F96" w:rsidRPr="00033F46" w:rsidRDefault="00616F96" w:rsidP="00A31332">
            <w:pPr>
              <w:pStyle w:val="affb"/>
            </w:pPr>
            <w:r w:rsidRPr="00033F46">
              <w:t>Э02</w:t>
            </w:r>
          </w:p>
        </w:tc>
        <w:tc>
          <w:tcPr>
            <w:tcW w:w="3482" w:type="dxa"/>
            <w:vAlign w:val="center"/>
          </w:tcPr>
          <w:p w:rsidR="00616F96" w:rsidRPr="00033F46" w:rsidRDefault="00616F96" w:rsidP="00A31332">
            <w:pPr>
              <w:pStyle w:val="affb"/>
              <w:jc w:val="both"/>
            </w:pPr>
            <w:r w:rsidRPr="00033F46">
              <w:t>Временная эффективность</w:t>
            </w:r>
          </w:p>
        </w:tc>
        <w:tc>
          <w:tcPr>
            <w:tcW w:w="2111" w:type="dxa"/>
            <w:vAlign w:val="center"/>
          </w:tcPr>
          <w:p w:rsidR="00616F96" w:rsidRPr="00033F46" w:rsidRDefault="00616F96" w:rsidP="00A31332">
            <w:pPr>
              <w:pStyle w:val="affb"/>
            </w:pPr>
            <w:r w:rsidRPr="00033F46">
              <w:t>0,04</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80</w:t>
            </w:r>
          </w:p>
        </w:tc>
      </w:tr>
      <w:tr w:rsidR="00616F96" w:rsidRPr="00033F46" w:rsidTr="000E5011">
        <w:trPr>
          <w:trHeight w:val="454"/>
        </w:trPr>
        <w:tc>
          <w:tcPr>
            <w:tcW w:w="1242" w:type="dxa"/>
            <w:vAlign w:val="center"/>
          </w:tcPr>
          <w:p w:rsidR="00616F96" w:rsidRPr="00033F46" w:rsidRDefault="00616F96" w:rsidP="00A31332">
            <w:pPr>
              <w:pStyle w:val="affb"/>
            </w:pPr>
            <w:r w:rsidRPr="00033F46">
              <w:t>Э03</w:t>
            </w:r>
          </w:p>
        </w:tc>
        <w:tc>
          <w:tcPr>
            <w:tcW w:w="3482" w:type="dxa"/>
            <w:vAlign w:val="center"/>
          </w:tcPr>
          <w:p w:rsidR="00616F96" w:rsidRPr="00033F46" w:rsidRDefault="00616F96" w:rsidP="00A31332">
            <w:pPr>
              <w:pStyle w:val="affb"/>
              <w:jc w:val="both"/>
            </w:pPr>
            <w:r w:rsidRPr="00033F46">
              <w:t>Ресурсоемкость</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25</w:t>
            </w:r>
          </w:p>
        </w:tc>
      </w:tr>
      <w:tr w:rsidR="00616F96" w:rsidRPr="00033F46" w:rsidTr="000E5011">
        <w:trPr>
          <w:trHeight w:val="454"/>
        </w:trPr>
        <w:tc>
          <w:tcPr>
            <w:tcW w:w="1242" w:type="dxa"/>
            <w:vAlign w:val="center"/>
          </w:tcPr>
          <w:p w:rsidR="00616F96" w:rsidRPr="00033F46" w:rsidRDefault="00616F96" w:rsidP="00A31332">
            <w:pPr>
              <w:pStyle w:val="affb"/>
            </w:pPr>
            <w:r w:rsidRPr="00033F46">
              <w:t>Г01</w:t>
            </w:r>
          </w:p>
        </w:tc>
        <w:tc>
          <w:tcPr>
            <w:tcW w:w="3482" w:type="dxa"/>
            <w:vAlign w:val="center"/>
          </w:tcPr>
          <w:p w:rsidR="00616F96" w:rsidRPr="00033F46" w:rsidRDefault="00616F96" w:rsidP="00A31332">
            <w:pPr>
              <w:pStyle w:val="affb"/>
              <w:jc w:val="both"/>
            </w:pPr>
            <w:r w:rsidRPr="00033F46">
              <w:t>Широта охвата функций</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4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2</w:t>
            </w:r>
          </w:p>
        </w:tc>
        <w:tc>
          <w:tcPr>
            <w:tcW w:w="3482" w:type="dxa"/>
            <w:vAlign w:val="center"/>
          </w:tcPr>
          <w:p w:rsidR="00616F96" w:rsidRPr="00033F46" w:rsidRDefault="00616F96" w:rsidP="00A31332">
            <w:pPr>
              <w:pStyle w:val="affb"/>
              <w:jc w:val="both"/>
            </w:pPr>
            <w:r w:rsidRPr="00033F46">
              <w:t>Простота архитектуры проекта</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017</w:t>
            </w:r>
          </w:p>
        </w:tc>
      </w:tr>
      <w:tr w:rsidR="00616F96" w:rsidRPr="00033F46" w:rsidTr="000E5011">
        <w:trPr>
          <w:trHeight w:val="454"/>
        </w:trPr>
        <w:tc>
          <w:tcPr>
            <w:tcW w:w="1242" w:type="dxa"/>
            <w:vAlign w:val="center"/>
          </w:tcPr>
          <w:p w:rsidR="00616F96" w:rsidRPr="00033F46" w:rsidRDefault="00616F96" w:rsidP="00A31332">
            <w:pPr>
              <w:pStyle w:val="affb"/>
            </w:pPr>
            <w:r w:rsidRPr="00033F46">
              <w:t>Г03</w:t>
            </w:r>
          </w:p>
        </w:tc>
        <w:tc>
          <w:tcPr>
            <w:tcW w:w="3482" w:type="dxa"/>
            <w:vAlign w:val="center"/>
          </w:tcPr>
          <w:p w:rsidR="00616F96" w:rsidRPr="00033F46" w:rsidRDefault="00616F96" w:rsidP="00A31332">
            <w:pPr>
              <w:pStyle w:val="affb"/>
              <w:jc w:val="both"/>
            </w:pPr>
            <w:r w:rsidRPr="00033F46">
              <w:t>Сложность архитектуры проекта</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4</w:t>
            </w:r>
          </w:p>
        </w:tc>
        <w:tc>
          <w:tcPr>
            <w:tcW w:w="3482" w:type="dxa"/>
            <w:vAlign w:val="center"/>
          </w:tcPr>
          <w:p w:rsidR="00616F96" w:rsidRPr="00033F46" w:rsidRDefault="00616F96" w:rsidP="00A31332">
            <w:pPr>
              <w:pStyle w:val="affb"/>
              <w:jc w:val="both"/>
            </w:pPr>
            <w:r w:rsidRPr="00033F46">
              <w:t>Сложность структуры кода программ</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5</w:t>
            </w:r>
          </w:p>
        </w:tc>
        <w:tc>
          <w:tcPr>
            <w:tcW w:w="3482" w:type="dxa"/>
            <w:vAlign w:val="center"/>
          </w:tcPr>
          <w:p w:rsidR="00616F96" w:rsidRPr="00033F46" w:rsidRDefault="00616F96" w:rsidP="00A31332">
            <w:pPr>
              <w:pStyle w:val="affb"/>
              <w:jc w:val="both"/>
            </w:pPr>
            <w:r w:rsidRPr="00033F46">
              <w:t>Применение стандартных потоков связи</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6</w:t>
            </w:r>
          </w:p>
        </w:tc>
        <w:tc>
          <w:tcPr>
            <w:tcW w:w="3482" w:type="dxa"/>
            <w:vAlign w:val="center"/>
          </w:tcPr>
          <w:p w:rsidR="00616F96" w:rsidRPr="00033F46" w:rsidRDefault="00616F96" w:rsidP="00A31332">
            <w:pPr>
              <w:pStyle w:val="affb"/>
              <w:jc w:val="both"/>
            </w:pPr>
            <w:r w:rsidRPr="00033F46">
              <w:t>Применение стандартных интерфейсных программ</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7</w:t>
            </w:r>
          </w:p>
        </w:tc>
        <w:tc>
          <w:tcPr>
            <w:tcW w:w="3482" w:type="dxa"/>
            <w:vAlign w:val="center"/>
          </w:tcPr>
          <w:p w:rsidR="00616F96" w:rsidRPr="00033F46" w:rsidRDefault="00616F96" w:rsidP="00A31332">
            <w:pPr>
              <w:pStyle w:val="affb"/>
              <w:jc w:val="both"/>
            </w:pPr>
            <w:r w:rsidRPr="00033F46">
              <w:t>Зависимость от используемого комплекса технических средств</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08</w:t>
            </w:r>
          </w:p>
        </w:tc>
        <w:tc>
          <w:tcPr>
            <w:tcW w:w="3482" w:type="dxa"/>
            <w:vAlign w:val="center"/>
          </w:tcPr>
          <w:p w:rsidR="00616F96" w:rsidRPr="00033F46" w:rsidRDefault="00616F96" w:rsidP="00A31332">
            <w:pPr>
              <w:pStyle w:val="affb"/>
              <w:jc w:val="both"/>
            </w:pPr>
            <w:r w:rsidRPr="00033F46">
              <w:t>Зависимость от базового ПО</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3</w:t>
            </w:r>
          </w:p>
        </w:tc>
        <w:tc>
          <w:tcPr>
            <w:tcW w:w="1106" w:type="dxa"/>
            <w:vAlign w:val="center"/>
          </w:tcPr>
          <w:p w:rsidR="00616F96" w:rsidRPr="00033F46" w:rsidRDefault="00616F96" w:rsidP="00A31332">
            <w:pPr>
              <w:pStyle w:val="affb"/>
            </w:pPr>
            <w:r w:rsidRPr="00033F46">
              <w:t>0.0033</w:t>
            </w:r>
          </w:p>
        </w:tc>
      </w:tr>
      <w:tr w:rsidR="00616F96" w:rsidRPr="00033F46" w:rsidTr="000E5011">
        <w:trPr>
          <w:trHeight w:val="454"/>
        </w:trPr>
        <w:tc>
          <w:tcPr>
            <w:tcW w:w="1242" w:type="dxa"/>
            <w:vAlign w:val="center"/>
          </w:tcPr>
          <w:p w:rsidR="00616F96" w:rsidRPr="00033F46" w:rsidRDefault="00616F96" w:rsidP="00A31332">
            <w:pPr>
              <w:pStyle w:val="affb"/>
            </w:pPr>
            <w:r w:rsidRPr="00033F46">
              <w:t>Г09</w:t>
            </w:r>
          </w:p>
        </w:tc>
        <w:tc>
          <w:tcPr>
            <w:tcW w:w="3482" w:type="dxa"/>
            <w:vAlign w:val="center"/>
          </w:tcPr>
          <w:p w:rsidR="00616F96" w:rsidRPr="00033F46" w:rsidRDefault="00616F96" w:rsidP="00A31332">
            <w:pPr>
              <w:pStyle w:val="affb"/>
              <w:jc w:val="both"/>
            </w:pPr>
            <w:r w:rsidRPr="00033F46">
              <w:t xml:space="preserve">Изоляция </w:t>
            </w:r>
            <w:proofErr w:type="spellStart"/>
            <w:r w:rsidRPr="00033F46">
              <w:t>немобильности</w:t>
            </w:r>
            <w:proofErr w:type="spellEnd"/>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10</w:t>
            </w:r>
          </w:p>
        </w:tc>
        <w:tc>
          <w:tcPr>
            <w:tcW w:w="3482" w:type="dxa"/>
            <w:vAlign w:val="center"/>
          </w:tcPr>
          <w:p w:rsidR="00616F96" w:rsidRPr="00033F46" w:rsidRDefault="00616F96" w:rsidP="00A31332">
            <w:pPr>
              <w:pStyle w:val="affb"/>
              <w:jc w:val="both"/>
            </w:pPr>
            <w:r w:rsidRPr="00033F46">
              <w:t>Простота кодирования</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7</w:t>
            </w:r>
          </w:p>
        </w:tc>
        <w:tc>
          <w:tcPr>
            <w:tcW w:w="1106" w:type="dxa"/>
            <w:vAlign w:val="center"/>
          </w:tcPr>
          <w:p w:rsidR="00616F96" w:rsidRPr="00033F46" w:rsidRDefault="00616F96" w:rsidP="00A31332">
            <w:pPr>
              <w:pStyle w:val="affb"/>
            </w:pPr>
            <w:r w:rsidRPr="00033F46">
              <w:t>0.0014</w:t>
            </w:r>
          </w:p>
        </w:tc>
      </w:tr>
      <w:tr w:rsidR="00616F96" w:rsidRPr="00033F46" w:rsidTr="000E5011">
        <w:trPr>
          <w:trHeight w:val="454"/>
        </w:trPr>
        <w:tc>
          <w:tcPr>
            <w:tcW w:w="1242" w:type="dxa"/>
            <w:vAlign w:val="center"/>
          </w:tcPr>
          <w:p w:rsidR="00616F96" w:rsidRPr="00033F46" w:rsidRDefault="00616F96" w:rsidP="00A31332">
            <w:pPr>
              <w:pStyle w:val="affb"/>
            </w:pPr>
            <w:r w:rsidRPr="00033F46">
              <w:t>Г11</w:t>
            </w:r>
          </w:p>
        </w:tc>
        <w:tc>
          <w:tcPr>
            <w:tcW w:w="3482" w:type="dxa"/>
            <w:vAlign w:val="center"/>
          </w:tcPr>
          <w:p w:rsidR="00616F96" w:rsidRPr="00033F46" w:rsidRDefault="00616F96" w:rsidP="00A31332">
            <w:pPr>
              <w:pStyle w:val="affb"/>
              <w:jc w:val="both"/>
            </w:pPr>
            <w:r w:rsidRPr="00033F46">
              <w:t>Число комментариев</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1</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Г12</w:t>
            </w:r>
          </w:p>
        </w:tc>
        <w:tc>
          <w:tcPr>
            <w:tcW w:w="3482" w:type="dxa"/>
            <w:vAlign w:val="center"/>
          </w:tcPr>
          <w:p w:rsidR="00616F96" w:rsidRPr="00033F46" w:rsidRDefault="00616F96" w:rsidP="00A31332">
            <w:pPr>
              <w:pStyle w:val="affb"/>
              <w:jc w:val="both"/>
            </w:pPr>
            <w:r w:rsidRPr="00033F46">
              <w:t>Количество комментариев</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8</w:t>
            </w:r>
          </w:p>
        </w:tc>
        <w:tc>
          <w:tcPr>
            <w:tcW w:w="1106" w:type="dxa"/>
            <w:vAlign w:val="center"/>
          </w:tcPr>
          <w:p w:rsidR="00616F96" w:rsidRPr="00033F46" w:rsidRDefault="00616F96" w:rsidP="00A31332">
            <w:pPr>
              <w:pStyle w:val="affb"/>
            </w:pPr>
            <w:r w:rsidRPr="00033F46">
              <w:t>0.0013</w:t>
            </w:r>
          </w:p>
        </w:tc>
      </w:tr>
      <w:tr w:rsidR="00616F96" w:rsidRPr="00033F46" w:rsidTr="000E5011">
        <w:trPr>
          <w:trHeight w:val="454"/>
        </w:trPr>
        <w:tc>
          <w:tcPr>
            <w:tcW w:w="1242" w:type="dxa"/>
            <w:vAlign w:val="center"/>
          </w:tcPr>
          <w:p w:rsidR="00616F96" w:rsidRPr="00033F46" w:rsidRDefault="00616F96" w:rsidP="00A31332">
            <w:pPr>
              <w:pStyle w:val="affb"/>
            </w:pPr>
            <w:r w:rsidRPr="00033F46">
              <w:t>Г13</w:t>
            </w:r>
          </w:p>
        </w:tc>
        <w:tc>
          <w:tcPr>
            <w:tcW w:w="3482" w:type="dxa"/>
            <w:vAlign w:val="center"/>
          </w:tcPr>
          <w:p w:rsidR="00616F96" w:rsidRPr="00033F46" w:rsidRDefault="00616F96" w:rsidP="00A31332">
            <w:pPr>
              <w:pStyle w:val="affb"/>
              <w:jc w:val="both"/>
            </w:pPr>
            <w:r w:rsidRPr="00033F46">
              <w:t>Использование описательных средств языка</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25</w:t>
            </w:r>
          </w:p>
        </w:tc>
      </w:tr>
      <w:tr w:rsidR="00616F96" w:rsidRPr="00033F46" w:rsidTr="000E5011">
        <w:trPr>
          <w:trHeight w:val="454"/>
        </w:trPr>
        <w:tc>
          <w:tcPr>
            <w:tcW w:w="1242" w:type="dxa"/>
            <w:vAlign w:val="center"/>
          </w:tcPr>
          <w:p w:rsidR="00616F96" w:rsidRPr="00033F46" w:rsidRDefault="00616F96" w:rsidP="00A31332">
            <w:pPr>
              <w:pStyle w:val="affb"/>
            </w:pPr>
            <w:r w:rsidRPr="00033F46">
              <w:t>Г14</w:t>
            </w:r>
          </w:p>
        </w:tc>
        <w:tc>
          <w:tcPr>
            <w:tcW w:w="3482" w:type="dxa"/>
            <w:vAlign w:val="center"/>
          </w:tcPr>
          <w:p w:rsidR="00616F96" w:rsidRPr="00033F46" w:rsidRDefault="00616F96" w:rsidP="00A31332">
            <w:pPr>
              <w:pStyle w:val="affb"/>
              <w:jc w:val="both"/>
            </w:pPr>
            <w:r w:rsidRPr="00033F46">
              <w:t>Независимость модулей</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1</w:t>
            </w:r>
          </w:p>
        </w:tc>
        <w:tc>
          <w:tcPr>
            <w:tcW w:w="3482" w:type="dxa"/>
            <w:vAlign w:val="center"/>
          </w:tcPr>
          <w:p w:rsidR="00616F96" w:rsidRPr="00033F46" w:rsidRDefault="00616F96" w:rsidP="00A31332">
            <w:pPr>
              <w:pStyle w:val="affb"/>
              <w:jc w:val="both"/>
            </w:pPr>
            <w:r w:rsidRPr="00033F46">
              <w:t>Полнота документации разработки</w:t>
            </w:r>
          </w:p>
        </w:tc>
        <w:tc>
          <w:tcPr>
            <w:tcW w:w="2111" w:type="dxa"/>
            <w:vAlign w:val="center"/>
          </w:tcPr>
          <w:p w:rsidR="00616F96" w:rsidRPr="00033F46" w:rsidRDefault="00616F96" w:rsidP="00A31332">
            <w:pPr>
              <w:pStyle w:val="affb"/>
            </w:pPr>
            <w:r w:rsidRPr="00033F46">
              <w:t>0,05</w:t>
            </w:r>
          </w:p>
        </w:tc>
        <w:tc>
          <w:tcPr>
            <w:tcW w:w="1630" w:type="dxa"/>
            <w:vAlign w:val="center"/>
          </w:tcPr>
          <w:p w:rsidR="00616F96" w:rsidRPr="00033F46" w:rsidRDefault="00616F96" w:rsidP="00A31332">
            <w:pPr>
              <w:pStyle w:val="affb"/>
            </w:pPr>
            <w:r w:rsidRPr="00033F46">
              <w:t>14</w:t>
            </w:r>
          </w:p>
        </w:tc>
        <w:tc>
          <w:tcPr>
            <w:tcW w:w="1106" w:type="dxa"/>
            <w:vAlign w:val="center"/>
          </w:tcPr>
          <w:p w:rsidR="00616F96" w:rsidRPr="00033F46" w:rsidRDefault="00616F96" w:rsidP="00A31332">
            <w:pPr>
              <w:pStyle w:val="affb"/>
            </w:pPr>
            <w:r w:rsidRPr="00033F46">
              <w:t>0.0036</w:t>
            </w:r>
          </w:p>
        </w:tc>
      </w:tr>
      <w:tr w:rsidR="00616F96" w:rsidRPr="00033F46" w:rsidTr="000E5011">
        <w:trPr>
          <w:trHeight w:val="454"/>
        </w:trPr>
        <w:tc>
          <w:tcPr>
            <w:tcW w:w="1242" w:type="dxa"/>
            <w:vAlign w:val="center"/>
          </w:tcPr>
          <w:p w:rsidR="00616F96" w:rsidRPr="00033F46" w:rsidRDefault="00616F96" w:rsidP="00A31332">
            <w:pPr>
              <w:pStyle w:val="affb"/>
            </w:pPr>
            <w:r w:rsidRPr="00033F46">
              <w:t>К02</w:t>
            </w:r>
          </w:p>
        </w:tc>
        <w:tc>
          <w:tcPr>
            <w:tcW w:w="3482" w:type="dxa"/>
            <w:vAlign w:val="center"/>
          </w:tcPr>
          <w:p w:rsidR="00616F96" w:rsidRPr="00033F46" w:rsidRDefault="00616F96" w:rsidP="00A31332">
            <w:pPr>
              <w:pStyle w:val="affb"/>
              <w:jc w:val="both"/>
            </w:pPr>
            <w:r w:rsidRPr="00033F46">
              <w:t>Полнота программной документации</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3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3</w:t>
            </w:r>
          </w:p>
        </w:tc>
        <w:tc>
          <w:tcPr>
            <w:tcW w:w="3482" w:type="dxa"/>
            <w:vAlign w:val="center"/>
          </w:tcPr>
          <w:p w:rsidR="00616F96" w:rsidRPr="00033F46" w:rsidRDefault="00616F96" w:rsidP="00A31332">
            <w:pPr>
              <w:pStyle w:val="affb"/>
              <w:jc w:val="both"/>
            </w:pPr>
            <w:r w:rsidRPr="00033F46">
              <w:t>Непротиворечивость документации</w:t>
            </w:r>
          </w:p>
        </w:tc>
        <w:tc>
          <w:tcPr>
            <w:tcW w:w="2111" w:type="dxa"/>
            <w:vAlign w:val="center"/>
          </w:tcPr>
          <w:p w:rsidR="00616F96" w:rsidRPr="00033F46" w:rsidRDefault="00616F96" w:rsidP="00A31332">
            <w:pPr>
              <w:pStyle w:val="affb"/>
            </w:pPr>
            <w:r w:rsidRPr="00033F46">
              <w:t>0,02</w:t>
            </w:r>
          </w:p>
        </w:tc>
        <w:tc>
          <w:tcPr>
            <w:tcW w:w="1630" w:type="dxa"/>
            <w:vAlign w:val="center"/>
          </w:tcPr>
          <w:p w:rsidR="00616F96" w:rsidRPr="00033F46" w:rsidRDefault="00616F96" w:rsidP="00A31332">
            <w:pPr>
              <w:pStyle w:val="affb"/>
            </w:pPr>
            <w:r w:rsidRPr="00033F46">
              <w:t>10</w:t>
            </w:r>
          </w:p>
        </w:tc>
        <w:tc>
          <w:tcPr>
            <w:tcW w:w="1106" w:type="dxa"/>
            <w:vAlign w:val="center"/>
          </w:tcPr>
          <w:p w:rsidR="00616F96" w:rsidRPr="00033F46" w:rsidRDefault="00616F96" w:rsidP="00A31332">
            <w:pPr>
              <w:pStyle w:val="affb"/>
            </w:pPr>
            <w:r w:rsidRPr="00033F46">
              <w:t>0.002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4</w:t>
            </w:r>
          </w:p>
        </w:tc>
        <w:tc>
          <w:tcPr>
            <w:tcW w:w="3482" w:type="dxa"/>
            <w:vAlign w:val="center"/>
          </w:tcPr>
          <w:p w:rsidR="00616F96" w:rsidRPr="00033F46" w:rsidRDefault="00616F96" w:rsidP="00A31332">
            <w:pPr>
              <w:pStyle w:val="affb"/>
              <w:jc w:val="both"/>
            </w:pPr>
            <w:r w:rsidRPr="00033F46">
              <w:t>Непротиворечивость программы</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9</w:t>
            </w:r>
          </w:p>
        </w:tc>
        <w:tc>
          <w:tcPr>
            <w:tcW w:w="1106" w:type="dxa"/>
            <w:vAlign w:val="center"/>
          </w:tcPr>
          <w:p w:rsidR="00616F96" w:rsidRPr="00033F46" w:rsidRDefault="00616F96" w:rsidP="00A31332">
            <w:pPr>
              <w:pStyle w:val="affb"/>
            </w:pPr>
            <w:r w:rsidRPr="00033F46">
              <w:t>0.0011</w:t>
            </w:r>
          </w:p>
        </w:tc>
      </w:tr>
      <w:tr w:rsidR="00616F96" w:rsidRPr="00033F46" w:rsidTr="000E5011">
        <w:trPr>
          <w:trHeight w:val="454"/>
        </w:trPr>
        <w:tc>
          <w:tcPr>
            <w:tcW w:w="1242" w:type="dxa"/>
            <w:vAlign w:val="center"/>
          </w:tcPr>
          <w:p w:rsidR="00616F96" w:rsidRPr="00033F46" w:rsidRDefault="00616F96" w:rsidP="00A31332">
            <w:pPr>
              <w:pStyle w:val="affb"/>
            </w:pPr>
            <w:r w:rsidRPr="00033F46">
              <w:t>К05</w:t>
            </w:r>
          </w:p>
        </w:tc>
        <w:tc>
          <w:tcPr>
            <w:tcW w:w="3482" w:type="dxa"/>
            <w:vAlign w:val="center"/>
          </w:tcPr>
          <w:p w:rsidR="00616F96" w:rsidRPr="00033F46" w:rsidRDefault="00616F96" w:rsidP="00A31332">
            <w:pPr>
              <w:pStyle w:val="affb"/>
              <w:jc w:val="both"/>
            </w:pPr>
            <w:r w:rsidRPr="00033F46">
              <w:t>Единообразие интерфейсов между модулями и пользователем</w:t>
            </w:r>
          </w:p>
        </w:tc>
        <w:tc>
          <w:tcPr>
            <w:tcW w:w="2111" w:type="dxa"/>
            <w:vAlign w:val="center"/>
          </w:tcPr>
          <w:p w:rsidR="00616F96" w:rsidRPr="00033F46" w:rsidRDefault="00616F96" w:rsidP="00A31332">
            <w:pPr>
              <w:pStyle w:val="affb"/>
            </w:pPr>
            <w:r w:rsidRPr="00033F46">
              <w:t>0,07</w:t>
            </w:r>
          </w:p>
        </w:tc>
        <w:tc>
          <w:tcPr>
            <w:tcW w:w="1630" w:type="dxa"/>
            <w:vAlign w:val="center"/>
          </w:tcPr>
          <w:p w:rsidR="00616F96" w:rsidRPr="00033F46" w:rsidRDefault="00616F96" w:rsidP="00A31332">
            <w:pPr>
              <w:pStyle w:val="affb"/>
            </w:pPr>
            <w:r w:rsidRPr="00033F46">
              <w:t>5</w:t>
            </w:r>
          </w:p>
        </w:tc>
        <w:tc>
          <w:tcPr>
            <w:tcW w:w="1106" w:type="dxa"/>
            <w:vAlign w:val="center"/>
          </w:tcPr>
          <w:p w:rsidR="00616F96" w:rsidRPr="00033F46" w:rsidRDefault="00616F96" w:rsidP="00A31332">
            <w:pPr>
              <w:pStyle w:val="affb"/>
            </w:pPr>
            <w:r w:rsidRPr="00033F46">
              <w:t>0.014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6</w:t>
            </w:r>
          </w:p>
        </w:tc>
        <w:tc>
          <w:tcPr>
            <w:tcW w:w="3482" w:type="dxa"/>
            <w:vAlign w:val="center"/>
          </w:tcPr>
          <w:p w:rsidR="00616F96" w:rsidRPr="00033F46" w:rsidRDefault="00616F96" w:rsidP="00A31332">
            <w:pPr>
              <w:pStyle w:val="affb"/>
              <w:jc w:val="both"/>
            </w:pPr>
            <w:r w:rsidRPr="00033F46">
              <w:t>Единообразие кодирования и определения переменных</w:t>
            </w:r>
          </w:p>
        </w:tc>
        <w:tc>
          <w:tcPr>
            <w:tcW w:w="2111" w:type="dxa"/>
            <w:vAlign w:val="center"/>
          </w:tcPr>
          <w:p w:rsidR="00616F96" w:rsidRPr="00033F46" w:rsidRDefault="00616F96" w:rsidP="00A31332">
            <w:pPr>
              <w:pStyle w:val="affb"/>
            </w:pPr>
            <w:r w:rsidRPr="00033F46">
              <w:t>0,06</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07</w:t>
            </w:r>
          </w:p>
        </w:tc>
        <w:tc>
          <w:tcPr>
            <w:tcW w:w="3482" w:type="dxa"/>
            <w:vAlign w:val="center"/>
          </w:tcPr>
          <w:p w:rsidR="00616F96" w:rsidRPr="00033F46" w:rsidRDefault="00616F96" w:rsidP="00A31332">
            <w:pPr>
              <w:pStyle w:val="affb"/>
              <w:jc w:val="both"/>
            </w:pPr>
            <w:r w:rsidRPr="00033F46">
              <w:t>Соответствие документации стандартам</w:t>
            </w:r>
          </w:p>
        </w:tc>
        <w:tc>
          <w:tcPr>
            <w:tcW w:w="2111" w:type="dxa"/>
            <w:vAlign w:val="center"/>
          </w:tcPr>
          <w:p w:rsidR="00616F96" w:rsidRPr="00033F46" w:rsidRDefault="00616F96" w:rsidP="00A31332">
            <w:pPr>
              <w:pStyle w:val="affb"/>
            </w:pPr>
            <w:r w:rsidRPr="00033F46">
              <w:t>0,01</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017</w:t>
            </w:r>
          </w:p>
        </w:tc>
      </w:tr>
      <w:tr w:rsidR="00616F96" w:rsidRPr="00033F46" w:rsidTr="000E5011">
        <w:trPr>
          <w:trHeight w:val="454"/>
        </w:trPr>
        <w:tc>
          <w:tcPr>
            <w:tcW w:w="1242" w:type="dxa"/>
            <w:vAlign w:val="center"/>
          </w:tcPr>
          <w:p w:rsidR="00616F96" w:rsidRPr="00033F46" w:rsidRDefault="00616F96" w:rsidP="00A31332">
            <w:pPr>
              <w:pStyle w:val="affb"/>
            </w:pPr>
            <w:r w:rsidRPr="00033F46">
              <w:t>К08</w:t>
            </w:r>
          </w:p>
        </w:tc>
        <w:tc>
          <w:tcPr>
            <w:tcW w:w="3482" w:type="dxa"/>
            <w:vAlign w:val="center"/>
          </w:tcPr>
          <w:p w:rsidR="00616F96" w:rsidRPr="00033F46" w:rsidRDefault="00616F96" w:rsidP="00A31332">
            <w:pPr>
              <w:pStyle w:val="affb"/>
              <w:jc w:val="both"/>
            </w:pPr>
            <w:r w:rsidRPr="00033F46">
              <w:t>Соответствие ПС стандартам программирования</w:t>
            </w:r>
          </w:p>
        </w:tc>
        <w:tc>
          <w:tcPr>
            <w:tcW w:w="2111" w:type="dxa"/>
            <w:vAlign w:val="center"/>
          </w:tcPr>
          <w:p w:rsidR="00616F96" w:rsidRPr="00033F46" w:rsidRDefault="00616F96" w:rsidP="00A31332">
            <w:pPr>
              <w:pStyle w:val="affb"/>
            </w:pPr>
            <w:r w:rsidRPr="00033F46">
              <w:t>0,06</w:t>
            </w:r>
          </w:p>
        </w:tc>
        <w:tc>
          <w:tcPr>
            <w:tcW w:w="1630" w:type="dxa"/>
            <w:vAlign w:val="center"/>
          </w:tcPr>
          <w:p w:rsidR="00616F96" w:rsidRPr="00033F46" w:rsidRDefault="00616F96" w:rsidP="00A31332">
            <w:pPr>
              <w:pStyle w:val="affb"/>
            </w:pPr>
            <w:r w:rsidRPr="00033F46">
              <w:t>6</w:t>
            </w:r>
          </w:p>
        </w:tc>
        <w:tc>
          <w:tcPr>
            <w:tcW w:w="1106" w:type="dxa"/>
            <w:vAlign w:val="center"/>
          </w:tcPr>
          <w:p w:rsidR="00616F96" w:rsidRPr="00033F46" w:rsidRDefault="00616F96" w:rsidP="00A31332">
            <w:pPr>
              <w:pStyle w:val="affb"/>
            </w:pPr>
            <w:r w:rsidRPr="00033F46">
              <w:t>0.01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10</w:t>
            </w:r>
          </w:p>
        </w:tc>
        <w:tc>
          <w:tcPr>
            <w:tcW w:w="3482" w:type="dxa"/>
            <w:vAlign w:val="center"/>
          </w:tcPr>
          <w:p w:rsidR="00616F96" w:rsidRPr="00033F46" w:rsidRDefault="00616F96" w:rsidP="00A31332">
            <w:pPr>
              <w:pStyle w:val="affb"/>
              <w:jc w:val="both"/>
            </w:pPr>
            <w:r w:rsidRPr="00033F46">
              <w:t>Полнота тестирования проекта</w:t>
            </w:r>
          </w:p>
        </w:tc>
        <w:tc>
          <w:tcPr>
            <w:tcW w:w="2111" w:type="dxa"/>
            <w:vAlign w:val="center"/>
          </w:tcPr>
          <w:p w:rsidR="00616F96" w:rsidRPr="00033F46" w:rsidRDefault="00616F96" w:rsidP="00A31332">
            <w:pPr>
              <w:pStyle w:val="affb"/>
            </w:pPr>
            <w:r w:rsidRPr="00033F46">
              <w:t>0</w:t>
            </w:r>
          </w:p>
        </w:tc>
        <w:tc>
          <w:tcPr>
            <w:tcW w:w="1630" w:type="dxa"/>
            <w:vAlign w:val="center"/>
          </w:tcPr>
          <w:p w:rsidR="00616F96" w:rsidRPr="00033F46" w:rsidRDefault="00616F96" w:rsidP="00A31332">
            <w:pPr>
              <w:pStyle w:val="affb"/>
            </w:pPr>
            <w:r w:rsidRPr="00033F46">
              <w:t>4</w:t>
            </w:r>
          </w:p>
        </w:tc>
        <w:tc>
          <w:tcPr>
            <w:tcW w:w="1106" w:type="dxa"/>
            <w:vAlign w:val="center"/>
          </w:tcPr>
          <w:p w:rsidR="00616F96" w:rsidRPr="00033F46" w:rsidRDefault="00616F96" w:rsidP="00A31332">
            <w:pPr>
              <w:pStyle w:val="affb"/>
            </w:pPr>
            <w:r w:rsidRPr="00033F46">
              <w:t>0.0000</w:t>
            </w:r>
          </w:p>
        </w:tc>
      </w:tr>
      <w:tr w:rsidR="00616F96" w:rsidRPr="00033F46" w:rsidTr="000E5011">
        <w:trPr>
          <w:trHeight w:val="454"/>
        </w:trPr>
        <w:tc>
          <w:tcPr>
            <w:tcW w:w="1242" w:type="dxa"/>
            <w:vAlign w:val="center"/>
          </w:tcPr>
          <w:p w:rsidR="00616F96" w:rsidRPr="00033F46" w:rsidRDefault="00616F96" w:rsidP="00A31332">
            <w:pPr>
              <w:pStyle w:val="affb"/>
            </w:pPr>
            <w:r w:rsidRPr="00033F46">
              <w:lastRenderedPageBreak/>
              <w:t>К11</w:t>
            </w:r>
          </w:p>
        </w:tc>
        <w:tc>
          <w:tcPr>
            <w:tcW w:w="3482" w:type="dxa"/>
            <w:vAlign w:val="center"/>
          </w:tcPr>
          <w:p w:rsidR="00616F96" w:rsidRPr="00033F46" w:rsidRDefault="00616F96" w:rsidP="00A31332">
            <w:pPr>
              <w:pStyle w:val="affb"/>
              <w:jc w:val="both"/>
            </w:pPr>
            <w:r w:rsidRPr="00033F46">
              <w:t>Реализации всех решений</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300</w:t>
            </w:r>
          </w:p>
        </w:tc>
      </w:tr>
      <w:tr w:rsidR="00616F96" w:rsidRPr="00033F46" w:rsidTr="000E5011">
        <w:trPr>
          <w:trHeight w:val="454"/>
        </w:trPr>
        <w:tc>
          <w:tcPr>
            <w:tcW w:w="1242" w:type="dxa"/>
            <w:vAlign w:val="center"/>
          </w:tcPr>
          <w:p w:rsidR="00616F96" w:rsidRPr="00033F46" w:rsidRDefault="00616F96" w:rsidP="00A31332">
            <w:pPr>
              <w:pStyle w:val="affb"/>
            </w:pPr>
            <w:r w:rsidRPr="00033F46">
              <w:t>К12</w:t>
            </w:r>
          </w:p>
        </w:tc>
        <w:tc>
          <w:tcPr>
            <w:tcW w:w="3482" w:type="dxa"/>
            <w:vAlign w:val="center"/>
          </w:tcPr>
          <w:p w:rsidR="00616F96" w:rsidRPr="00033F46" w:rsidRDefault="00616F96" w:rsidP="00A31332">
            <w:pPr>
              <w:pStyle w:val="affb"/>
              <w:jc w:val="both"/>
            </w:pPr>
            <w:r w:rsidRPr="00033F46">
              <w:t>Отсутствие явных ошибок и достаточность реквизитов</w:t>
            </w:r>
          </w:p>
        </w:tc>
        <w:tc>
          <w:tcPr>
            <w:tcW w:w="2111" w:type="dxa"/>
            <w:vAlign w:val="center"/>
          </w:tcPr>
          <w:p w:rsidR="00616F96" w:rsidRPr="00033F46" w:rsidRDefault="00616F96" w:rsidP="00A31332">
            <w:pPr>
              <w:pStyle w:val="affb"/>
            </w:pPr>
            <w:r w:rsidRPr="00033F46">
              <w:t>0,03</w:t>
            </w:r>
          </w:p>
        </w:tc>
        <w:tc>
          <w:tcPr>
            <w:tcW w:w="1630" w:type="dxa"/>
            <w:vAlign w:val="center"/>
          </w:tcPr>
          <w:p w:rsidR="00616F96" w:rsidRPr="00033F46" w:rsidRDefault="004227C0" w:rsidP="00A31332">
            <w:pPr>
              <w:pStyle w:val="affb"/>
            </w:pPr>
            <w:r w:rsidRPr="00033F46">
              <w:t>1</w:t>
            </w:r>
          </w:p>
        </w:tc>
        <w:tc>
          <w:tcPr>
            <w:tcW w:w="1106" w:type="dxa"/>
            <w:vAlign w:val="center"/>
          </w:tcPr>
          <w:p w:rsidR="00616F96" w:rsidRPr="00033F46" w:rsidRDefault="00616F96" w:rsidP="00A31332">
            <w:pPr>
              <w:pStyle w:val="affb"/>
            </w:pPr>
            <w:r w:rsidRPr="00033F46">
              <w:t>0.0300</w:t>
            </w:r>
          </w:p>
        </w:tc>
      </w:tr>
    </w:tbl>
    <w:p w:rsidR="00616F96" w:rsidRDefault="007675FA" w:rsidP="00033F46">
      <w:pPr>
        <w:tabs>
          <w:tab w:val="left" w:pos="993"/>
        </w:tabs>
        <w:spacing w:before="120"/>
        <w:rPr>
          <w:szCs w:val="28"/>
        </w:rPr>
      </w:pPr>
      <w:r>
        <w:rPr>
          <w:szCs w:val="28"/>
        </w:rPr>
        <w:t>Вычисление абсолютных</w:t>
      </w:r>
      <w:r w:rsidR="00D72CA7">
        <w:rPr>
          <w:szCs w:val="28"/>
        </w:rPr>
        <w:t xml:space="preserve"> показателей</w:t>
      </w:r>
      <w:r w:rsidR="00616F96" w:rsidRPr="007118C3">
        <w:rPr>
          <w:szCs w:val="28"/>
        </w:rPr>
        <w:t xml:space="preserve"> критериев </w:t>
      </w:r>
      <w:proofErr w:type="spellStart"/>
      <w:r w:rsidR="00616F96" w:rsidRPr="007118C3">
        <w:rPr>
          <w:szCs w:val="28"/>
          <w:lang w:val="en-US"/>
        </w:rPr>
        <w:t>i</w:t>
      </w:r>
      <w:proofErr w:type="spellEnd"/>
      <w:r w:rsidR="00616F96" w:rsidRPr="007118C3">
        <w:rPr>
          <w:szCs w:val="28"/>
        </w:rPr>
        <w:t>-фактора качества по формул</w:t>
      </w:r>
      <w:r w:rsidR="00616F96">
        <w:rPr>
          <w:szCs w:val="28"/>
        </w:rPr>
        <w:t>е:</w:t>
      </w:r>
    </w:p>
    <w:p w:rsidR="00D72CA7" w:rsidRDefault="00BD2368" w:rsidP="00033F46">
      <w:pPr>
        <w:tabs>
          <w:tab w:val="left" w:pos="993"/>
        </w:tabs>
        <w:spacing w:before="120"/>
        <w:jc w:val="right"/>
        <w:rPr>
          <w:szCs w:val="28"/>
        </w:rPr>
      </w:pPr>
      <w:r w:rsidRPr="00D72CA7">
        <w:rPr>
          <w:position w:val="-28"/>
          <w:szCs w:val="28"/>
        </w:rPr>
        <w:object w:dxaOrig="2380" w:dyaOrig="680">
          <v:shape id="_x0000_i1053" type="#_x0000_t75" style="width:151.5pt;height:42.75pt" o:ole="">
            <v:imagedata r:id="rId65" o:title=""/>
          </v:shape>
          <o:OLEObject Type="Embed" ProgID="Equation.DSMT4" ShapeID="_x0000_i1053" DrawAspect="Content" ObjectID="_1684747037" r:id="rId66"/>
        </w:object>
      </w:r>
      <w:r w:rsidR="00D72CA7">
        <w:rPr>
          <w:szCs w:val="28"/>
        </w:rPr>
        <w:t xml:space="preserve">, </w:t>
      </w:r>
      <w:r w:rsidR="00D72CA7">
        <w:rPr>
          <w:szCs w:val="28"/>
        </w:rPr>
        <w:tab/>
      </w:r>
      <w:r w:rsidR="00D72CA7">
        <w:rPr>
          <w:szCs w:val="28"/>
        </w:rPr>
        <w:tab/>
      </w:r>
      <w:r w:rsidR="00D72CA7">
        <w:rPr>
          <w:szCs w:val="28"/>
        </w:rPr>
        <w:tab/>
      </w:r>
      <w:r w:rsidR="00D72CA7">
        <w:rPr>
          <w:szCs w:val="28"/>
        </w:rPr>
        <w:tab/>
        <w:t>(2)</w:t>
      </w:r>
    </w:p>
    <w:p w:rsidR="00A74D1C" w:rsidRDefault="00495298" w:rsidP="00033F46">
      <w:pPr>
        <w:tabs>
          <w:tab w:val="left" w:pos="993"/>
        </w:tabs>
        <w:rPr>
          <w:szCs w:val="28"/>
        </w:rPr>
      </w:pPr>
      <w:r>
        <w:rPr>
          <w:szCs w:val="28"/>
        </w:rPr>
        <w:t>г</w:t>
      </w:r>
      <w:r w:rsidRPr="00495298">
        <w:rPr>
          <w:szCs w:val="28"/>
        </w:rPr>
        <w:t>де n – число метрик, относящихся к j-</w:t>
      </w:r>
      <w:proofErr w:type="spellStart"/>
      <w:r w:rsidRPr="00495298">
        <w:rPr>
          <w:szCs w:val="28"/>
        </w:rPr>
        <w:t>му</w:t>
      </w:r>
      <w:proofErr w:type="spellEnd"/>
      <w:r w:rsidRPr="00495298">
        <w:rPr>
          <w:szCs w:val="28"/>
        </w:rPr>
        <w:t xml:space="preserve"> критерию.</w:t>
      </w:r>
    </w:p>
    <w:p w:rsidR="002642D5" w:rsidRPr="007118C3" w:rsidRDefault="002642D5" w:rsidP="00033F46">
      <w:pPr>
        <w:rPr>
          <w:szCs w:val="28"/>
        </w:rPr>
      </w:pPr>
      <w:r w:rsidRPr="007118C3">
        <w:rPr>
          <w:szCs w:val="28"/>
        </w:rPr>
        <w:t>Фактор качества вычисляется по формуле:</w:t>
      </w:r>
    </w:p>
    <w:p w:rsidR="002642D5" w:rsidRDefault="00900703" w:rsidP="00033F46">
      <w:pPr>
        <w:jc w:val="right"/>
        <w:rPr>
          <w:szCs w:val="28"/>
        </w:rPr>
      </w:pPr>
      <w:r w:rsidRPr="007118C3">
        <w:rPr>
          <w:szCs w:val="28"/>
        </w:rPr>
        <w:object w:dxaOrig="2640" w:dyaOrig="680">
          <v:shape id="_x0000_i1054" type="#_x0000_t75" style="width:132pt;height:33.75pt" o:ole="">
            <v:imagedata r:id="rId67" o:title=""/>
          </v:shape>
          <o:OLEObject Type="Embed" ProgID="Equation.DSMT4" ShapeID="_x0000_i1054" DrawAspect="Content" ObjectID="_1684747038" r:id="rId68"/>
        </w:object>
      </w:r>
      <w:r w:rsidR="007A467F">
        <w:rPr>
          <w:szCs w:val="28"/>
        </w:rPr>
        <w:t xml:space="preserve">, </w:t>
      </w:r>
      <w:r w:rsidR="007A467F">
        <w:rPr>
          <w:szCs w:val="28"/>
        </w:rPr>
        <w:tab/>
      </w:r>
      <w:r w:rsidR="007A467F">
        <w:rPr>
          <w:szCs w:val="28"/>
        </w:rPr>
        <w:tab/>
      </w:r>
      <w:r w:rsidR="007A467F">
        <w:rPr>
          <w:szCs w:val="28"/>
        </w:rPr>
        <w:tab/>
      </w:r>
      <w:r w:rsidR="007A467F">
        <w:rPr>
          <w:szCs w:val="28"/>
        </w:rPr>
        <w:tab/>
      </w:r>
      <w:r w:rsidR="007A467F">
        <w:rPr>
          <w:szCs w:val="28"/>
        </w:rPr>
        <w:tab/>
        <w:t>(3)</w:t>
      </w:r>
    </w:p>
    <w:p w:rsidR="00900703" w:rsidRPr="00A74D1C" w:rsidRDefault="00900703" w:rsidP="00033F46">
      <w:pPr>
        <w:rPr>
          <w:szCs w:val="28"/>
        </w:rPr>
      </w:pPr>
      <w:r>
        <w:rPr>
          <w:szCs w:val="28"/>
        </w:rPr>
        <w:t xml:space="preserve">где </w:t>
      </w:r>
      <w:r w:rsidRPr="00900703">
        <w:rPr>
          <w:position w:val="-6"/>
          <w:szCs w:val="28"/>
        </w:rPr>
        <w:object w:dxaOrig="840" w:dyaOrig="320">
          <v:shape id="_x0000_i1055" type="#_x0000_t75" style="width:42pt;height:15.75pt" o:ole="">
            <v:imagedata r:id="rId69" o:title=""/>
          </v:shape>
          <o:OLEObject Type="Embed" ProgID="Equation.DSMT4" ShapeID="_x0000_i1055" DrawAspect="Content" ObjectID="_1684747039" r:id="rId70"/>
        </w:object>
      </w:r>
      <w:r>
        <w:rPr>
          <w:szCs w:val="28"/>
        </w:rPr>
        <w:t>.</w:t>
      </w:r>
    </w:p>
    <w:p w:rsidR="00121EB5" w:rsidRPr="00616F96" w:rsidRDefault="00121EB5" w:rsidP="00A31332">
      <w:pPr>
        <w:pStyle w:val="affd"/>
      </w:pPr>
      <w:r>
        <w:t xml:space="preserve">Таблица 3.4.10 – </w:t>
      </w:r>
      <w:r w:rsidR="00D347C8">
        <w:t>Абсолютные показатели</w:t>
      </w:r>
      <w:r w:rsidR="00D347C8" w:rsidRPr="007118C3">
        <w:t xml:space="preserve"> критериев </w:t>
      </w:r>
      <w:proofErr w:type="spellStart"/>
      <w:r w:rsidR="00D347C8" w:rsidRPr="007118C3">
        <w:rPr>
          <w:lang w:val="en-US"/>
        </w:rPr>
        <w:t>i</w:t>
      </w:r>
      <w:proofErr w:type="spellEnd"/>
      <w:r w:rsidR="00D347C8" w:rsidRPr="007118C3">
        <w:t>-фактора качества</w:t>
      </w:r>
      <w:r w:rsidR="002642D5">
        <w:t xml:space="preserve"> и фактор качества</w:t>
      </w:r>
    </w:p>
    <w:tbl>
      <w:tblPr>
        <w:tblStyle w:val="af"/>
        <w:tblW w:w="0" w:type="auto"/>
        <w:tblLook w:val="01E0" w:firstRow="1" w:lastRow="1" w:firstColumn="1" w:lastColumn="1" w:noHBand="0" w:noVBand="0"/>
      </w:tblPr>
      <w:tblGrid>
        <w:gridCol w:w="2521"/>
        <w:gridCol w:w="1607"/>
        <w:gridCol w:w="1890"/>
        <w:gridCol w:w="1890"/>
      </w:tblGrid>
      <w:tr w:rsidR="002642D5" w:rsidRPr="00033F46" w:rsidTr="003B3284">
        <w:trPr>
          <w:trHeight w:val="454"/>
        </w:trPr>
        <w:tc>
          <w:tcPr>
            <w:tcW w:w="2521" w:type="dxa"/>
            <w:vAlign w:val="center"/>
          </w:tcPr>
          <w:p w:rsidR="002642D5" w:rsidRPr="00033F46" w:rsidRDefault="002642D5" w:rsidP="003B3284">
            <w:pPr>
              <w:pStyle w:val="affb"/>
            </w:pPr>
            <w:r w:rsidRPr="00033F46">
              <w:t>Фактор</w:t>
            </w:r>
          </w:p>
        </w:tc>
        <w:tc>
          <w:tcPr>
            <w:tcW w:w="1607" w:type="dxa"/>
            <w:vAlign w:val="center"/>
          </w:tcPr>
          <w:p w:rsidR="002642D5" w:rsidRPr="00033F46" w:rsidRDefault="002642D5" w:rsidP="003B3284">
            <w:pPr>
              <w:pStyle w:val="affb"/>
            </w:pPr>
            <w:r w:rsidRPr="00033F46">
              <w:t>Критерий</w:t>
            </w:r>
          </w:p>
        </w:tc>
        <w:tc>
          <w:tcPr>
            <w:tcW w:w="1890" w:type="dxa"/>
            <w:vAlign w:val="center"/>
          </w:tcPr>
          <w:p w:rsidR="002642D5" w:rsidRPr="00033F46" w:rsidRDefault="002642D5" w:rsidP="003B3284">
            <w:pPr>
              <w:pStyle w:val="affb"/>
            </w:pPr>
            <w:r w:rsidRPr="00033F46">
              <w:rPr>
                <w:position w:val="-14"/>
                <w:lang w:eastAsia="ru-RU"/>
              </w:rPr>
              <w:object w:dxaOrig="460" w:dyaOrig="380">
                <v:shape id="_x0000_i1056" type="#_x0000_t75" style="width:29.25pt;height:24pt" o:ole="">
                  <v:imagedata r:id="rId71" o:title=""/>
                </v:shape>
                <o:OLEObject Type="Embed" ProgID="Equation.DSMT4" ShapeID="_x0000_i1056" DrawAspect="Content" ObjectID="_1684747040" r:id="rId72"/>
              </w:object>
            </w:r>
          </w:p>
        </w:tc>
        <w:tc>
          <w:tcPr>
            <w:tcW w:w="1890" w:type="dxa"/>
          </w:tcPr>
          <w:p w:rsidR="002642D5" w:rsidRPr="00033F46" w:rsidRDefault="002642D5" w:rsidP="003B3284">
            <w:pPr>
              <w:pStyle w:val="affb"/>
            </w:pPr>
            <w:r w:rsidRPr="00033F46">
              <w:rPr>
                <w:position w:val="-12"/>
                <w:lang w:eastAsia="ru-RU"/>
              </w:rPr>
              <w:object w:dxaOrig="340" w:dyaOrig="380">
                <v:shape id="_x0000_i1057" type="#_x0000_t75" style="width:17.25pt;height:18.75pt" o:ole="">
                  <v:imagedata r:id="rId73" o:title=""/>
                </v:shape>
                <o:OLEObject Type="Embed" ProgID="Equation.DSMT4" ShapeID="_x0000_i1057" DrawAspect="Content" ObjectID="_1684747041" r:id="rId74"/>
              </w:objec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Надежность</w:t>
            </w:r>
          </w:p>
        </w:tc>
        <w:tc>
          <w:tcPr>
            <w:tcW w:w="1607" w:type="dxa"/>
            <w:vAlign w:val="center"/>
          </w:tcPr>
          <w:p w:rsidR="003B3284" w:rsidRPr="00033F46" w:rsidRDefault="003B3284" w:rsidP="003B3284">
            <w:pPr>
              <w:pStyle w:val="affb"/>
            </w:pPr>
            <w:r w:rsidRPr="00033F46">
              <w:t>1.1</w:t>
            </w:r>
          </w:p>
        </w:tc>
        <w:tc>
          <w:tcPr>
            <w:tcW w:w="1890" w:type="dxa"/>
            <w:vAlign w:val="center"/>
          </w:tcPr>
          <w:p w:rsidR="003B3284" w:rsidRPr="00033F46" w:rsidRDefault="003B3284" w:rsidP="003B3284">
            <w:pPr>
              <w:pStyle w:val="affb"/>
              <w:rPr>
                <w:color w:val="000000"/>
              </w:rPr>
            </w:pPr>
            <w:r w:rsidRPr="00033F46">
              <w:rPr>
                <w:color w:val="000000"/>
              </w:rPr>
              <w:t>0,00004</w:t>
            </w:r>
          </w:p>
        </w:tc>
        <w:tc>
          <w:tcPr>
            <w:tcW w:w="1890" w:type="dxa"/>
            <w:vAlign w:val="center"/>
          </w:tcPr>
          <w:p w:rsidR="003B3284" w:rsidRPr="00033F46" w:rsidRDefault="003B3284" w:rsidP="003B3284">
            <w:pPr>
              <w:pStyle w:val="affb"/>
              <w:rPr>
                <w:color w:val="000000"/>
              </w:rPr>
            </w:pPr>
            <w:r w:rsidRPr="00033F46">
              <w:rPr>
                <w:color w:val="000000"/>
              </w:rPr>
              <w:t>0,00004</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1.2</w:t>
            </w:r>
          </w:p>
        </w:tc>
        <w:tc>
          <w:tcPr>
            <w:tcW w:w="1890" w:type="dxa"/>
            <w:vAlign w:val="center"/>
          </w:tcPr>
          <w:p w:rsidR="003B3284" w:rsidRPr="00033F46" w:rsidRDefault="003B3284" w:rsidP="003B3284">
            <w:pPr>
              <w:pStyle w:val="affb"/>
              <w:rPr>
                <w:color w:val="000000"/>
              </w:rPr>
            </w:pPr>
            <w:r w:rsidRPr="00033F46">
              <w:rPr>
                <w:color w:val="000000"/>
              </w:rPr>
              <w:t>0,00135</w:t>
            </w:r>
          </w:p>
        </w:tc>
        <w:tc>
          <w:tcPr>
            <w:tcW w:w="1890" w:type="dxa"/>
            <w:vAlign w:val="center"/>
          </w:tcPr>
          <w:p w:rsidR="003B3284" w:rsidRPr="00033F46" w:rsidRDefault="003B3284" w:rsidP="003B3284">
            <w:pPr>
              <w:pStyle w:val="affb"/>
              <w:rPr>
                <w:color w:val="000000"/>
              </w:rPr>
            </w:pPr>
            <w:r w:rsidRPr="00033F46">
              <w:rPr>
                <w:color w:val="000000"/>
              </w:rPr>
              <w:t>0,00135</w:t>
            </w:r>
          </w:p>
        </w:tc>
      </w:tr>
      <w:tr w:rsidR="003B3284" w:rsidRPr="00033F46" w:rsidTr="003B3284">
        <w:trPr>
          <w:trHeight w:val="454"/>
        </w:trPr>
        <w:tc>
          <w:tcPr>
            <w:tcW w:w="2521" w:type="dxa"/>
            <w:vMerge w:val="restart"/>
            <w:vAlign w:val="center"/>
          </w:tcPr>
          <w:p w:rsidR="003B3284" w:rsidRPr="00033F46" w:rsidRDefault="003B3284" w:rsidP="003B3284">
            <w:pPr>
              <w:pStyle w:val="affb"/>
            </w:pPr>
            <w:proofErr w:type="spellStart"/>
            <w:r w:rsidRPr="00033F46">
              <w:t>Сопровождаемость</w:t>
            </w:r>
            <w:proofErr w:type="spellEnd"/>
          </w:p>
        </w:tc>
        <w:tc>
          <w:tcPr>
            <w:tcW w:w="1607" w:type="dxa"/>
            <w:vAlign w:val="center"/>
          </w:tcPr>
          <w:p w:rsidR="003B3284" w:rsidRPr="00033F46" w:rsidRDefault="003B3284" w:rsidP="003B3284">
            <w:pPr>
              <w:pStyle w:val="affb"/>
            </w:pPr>
            <w:r w:rsidRPr="00033F46">
              <w:t>2.1</w:t>
            </w:r>
          </w:p>
        </w:tc>
        <w:tc>
          <w:tcPr>
            <w:tcW w:w="1890" w:type="dxa"/>
            <w:vAlign w:val="center"/>
          </w:tcPr>
          <w:p w:rsidR="003B3284" w:rsidRPr="00033F46" w:rsidRDefault="003B3284" w:rsidP="003B3284">
            <w:pPr>
              <w:pStyle w:val="affb"/>
              <w:rPr>
                <w:color w:val="000000"/>
              </w:rPr>
            </w:pPr>
            <w:r w:rsidRPr="00033F46">
              <w:rPr>
                <w:color w:val="000000"/>
              </w:rPr>
              <w:t>0,000425</w:t>
            </w:r>
          </w:p>
        </w:tc>
        <w:tc>
          <w:tcPr>
            <w:tcW w:w="1890" w:type="dxa"/>
            <w:vAlign w:val="center"/>
          </w:tcPr>
          <w:p w:rsidR="003B3284" w:rsidRPr="00033F46" w:rsidRDefault="003B3284" w:rsidP="003B3284">
            <w:pPr>
              <w:pStyle w:val="affb"/>
              <w:rPr>
                <w:color w:val="000000"/>
              </w:rPr>
            </w:pPr>
            <w:r w:rsidRPr="00033F46">
              <w:rPr>
                <w:color w:val="000000"/>
              </w:rPr>
              <w:t>0,000425</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2.2</w:t>
            </w:r>
          </w:p>
        </w:tc>
        <w:tc>
          <w:tcPr>
            <w:tcW w:w="1890" w:type="dxa"/>
            <w:vAlign w:val="center"/>
          </w:tcPr>
          <w:p w:rsidR="003B3284" w:rsidRPr="00033F46" w:rsidRDefault="003B3284" w:rsidP="003B3284">
            <w:pPr>
              <w:pStyle w:val="affb"/>
              <w:rPr>
                <w:color w:val="000000"/>
              </w:rPr>
            </w:pPr>
            <w:r w:rsidRPr="00033F46">
              <w:rPr>
                <w:color w:val="000000"/>
              </w:rPr>
              <w:t>0,00015</w:t>
            </w:r>
          </w:p>
        </w:tc>
        <w:tc>
          <w:tcPr>
            <w:tcW w:w="1890" w:type="dxa"/>
            <w:vAlign w:val="center"/>
          </w:tcPr>
          <w:p w:rsidR="003B3284" w:rsidRPr="00033F46" w:rsidRDefault="003B3284" w:rsidP="003B3284">
            <w:pPr>
              <w:pStyle w:val="affb"/>
              <w:rPr>
                <w:color w:val="000000"/>
              </w:rPr>
            </w:pPr>
            <w:r w:rsidRPr="00033F46">
              <w:rPr>
                <w:color w:val="000000"/>
              </w:rPr>
              <w:t>0,00015</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2.3</w:t>
            </w:r>
          </w:p>
        </w:tc>
        <w:tc>
          <w:tcPr>
            <w:tcW w:w="1890" w:type="dxa"/>
            <w:vAlign w:val="center"/>
          </w:tcPr>
          <w:p w:rsidR="003B3284" w:rsidRPr="00033F46" w:rsidRDefault="003B3284" w:rsidP="003B3284">
            <w:pPr>
              <w:pStyle w:val="affb"/>
              <w:rPr>
                <w:color w:val="000000"/>
              </w:rPr>
            </w:pPr>
            <w:r w:rsidRPr="00033F46">
              <w:rPr>
                <w:color w:val="000000"/>
              </w:rPr>
              <w:t>0,0001</w:t>
            </w:r>
          </w:p>
        </w:tc>
        <w:tc>
          <w:tcPr>
            <w:tcW w:w="1890" w:type="dxa"/>
            <w:vAlign w:val="center"/>
          </w:tcPr>
          <w:p w:rsidR="003B3284" w:rsidRPr="00033F46" w:rsidRDefault="003B3284" w:rsidP="003B3284">
            <w:pPr>
              <w:pStyle w:val="affb"/>
              <w:rPr>
                <w:color w:val="000000"/>
              </w:rPr>
            </w:pPr>
            <w:r w:rsidRPr="00033F46">
              <w:rPr>
                <w:color w:val="000000"/>
              </w:rPr>
              <w:t>0,0001</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2.4</w:t>
            </w:r>
          </w:p>
        </w:tc>
        <w:tc>
          <w:tcPr>
            <w:tcW w:w="1890" w:type="dxa"/>
            <w:vAlign w:val="center"/>
          </w:tcPr>
          <w:p w:rsidR="003B3284" w:rsidRPr="00033F46" w:rsidRDefault="003B3284" w:rsidP="003B3284">
            <w:pPr>
              <w:pStyle w:val="affb"/>
              <w:rPr>
                <w:color w:val="000000"/>
              </w:rPr>
            </w:pPr>
            <w:r w:rsidRPr="00033F46">
              <w:rPr>
                <w:color w:val="000000"/>
              </w:rPr>
              <w:t>0,000033</w:t>
            </w:r>
          </w:p>
        </w:tc>
        <w:tc>
          <w:tcPr>
            <w:tcW w:w="1890" w:type="dxa"/>
            <w:vAlign w:val="center"/>
          </w:tcPr>
          <w:p w:rsidR="003B3284" w:rsidRPr="00033F46" w:rsidRDefault="003B3284" w:rsidP="003B3284">
            <w:pPr>
              <w:pStyle w:val="affb"/>
              <w:rPr>
                <w:color w:val="000000"/>
              </w:rPr>
            </w:pPr>
            <w:r w:rsidRPr="00033F46">
              <w:rPr>
                <w:color w:val="000000"/>
              </w:rPr>
              <w:t>0,000033</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Удобство применения</w:t>
            </w:r>
          </w:p>
        </w:tc>
        <w:tc>
          <w:tcPr>
            <w:tcW w:w="1607" w:type="dxa"/>
            <w:vAlign w:val="center"/>
          </w:tcPr>
          <w:p w:rsidR="003B3284" w:rsidRPr="00033F46" w:rsidRDefault="003B3284" w:rsidP="003B3284">
            <w:pPr>
              <w:pStyle w:val="affb"/>
            </w:pPr>
            <w:r w:rsidRPr="00033F46">
              <w:t>3.1</w:t>
            </w:r>
          </w:p>
        </w:tc>
        <w:tc>
          <w:tcPr>
            <w:tcW w:w="1890" w:type="dxa"/>
            <w:vAlign w:val="center"/>
          </w:tcPr>
          <w:p w:rsidR="003B3284" w:rsidRPr="00033F46" w:rsidRDefault="003B3284" w:rsidP="003B3284">
            <w:pPr>
              <w:pStyle w:val="affb"/>
              <w:rPr>
                <w:color w:val="000000"/>
              </w:rPr>
            </w:pPr>
            <w:r w:rsidRPr="00033F46">
              <w:rPr>
                <w:color w:val="000000"/>
              </w:rPr>
              <w:t>0,001671</w:t>
            </w:r>
          </w:p>
        </w:tc>
        <w:tc>
          <w:tcPr>
            <w:tcW w:w="1890" w:type="dxa"/>
            <w:vAlign w:val="center"/>
          </w:tcPr>
          <w:p w:rsidR="003B3284" w:rsidRPr="00033F46" w:rsidRDefault="003B3284" w:rsidP="003B3284">
            <w:pPr>
              <w:pStyle w:val="affb"/>
              <w:rPr>
                <w:color w:val="000000"/>
              </w:rPr>
            </w:pPr>
            <w:r w:rsidRPr="00033F46">
              <w:rPr>
                <w:color w:val="000000"/>
              </w:rPr>
              <w:t>0,001671</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3.2</w:t>
            </w:r>
          </w:p>
        </w:tc>
        <w:tc>
          <w:tcPr>
            <w:tcW w:w="1890" w:type="dxa"/>
            <w:vAlign w:val="center"/>
          </w:tcPr>
          <w:p w:rsidR="003B3284" w:rsidRPr="00033F46" w:rsidRDefault="003B3284" w:rsidP="003B3284">
            <w:pPr>
              <w:pStyle w:val="affb"/>
              <w:rPr>
                <w:color w:val="000000"/>
              </w:rPr>
            </w:pPr>
            <w:r w:rsidRPr="00033F46">
              <w:rPr>
                <w:color w:val="000000"/>
              </w:rPr>
              <w:t>0,000436</w:t>
            </w:r>
          </w:p>
        </w:tc>
        <w:tc>
          <w:tcPr>
            <w:tcW w:w="1890" w:type="dxa"/>
            <w:vAlign w:val="center"/>
          </w:tcPr>
          <w:p w:rsidR="003B3284" w:rsidRPr="00033F46" w:rsidRDefault="003B3284" w:rsidP="003B3284">
            <w:pPr>
              <w:pStyle w:val="affb"/>
              <w:rPr>
                <w:color w:val="000000"/>
              </w:rPr>
            </w:pPr>
            <w:r w:rsidRPr="00033F46">
              <w:rPr>
                <w:color w:val="000000"/>
              </w:rPr>
              <w:t>0,000436</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3.3</w:t>
            </w:r>
          </w:p>
        </w:tc>
        <w:tc>
          <w:tcPr>
            <w:tcW w:w="1890" w:type="dxa"/>
            <w:vAlign w:val="center"/>
          </w:tcPr>
          <w:p w:rsidR="003B3284" w:rsidRPr="00033F46" w:rsidRDefault="003B3284" w:rsidP="003B3284">
            <w:pPr>
              <w:pStyle w:val="affb"/>
              <w:rPr>
                <w:color w:val="000000"/>
              </w:rPr>
            </w:pPr>
            <w:r w:rsidRPr="00033F46">
              <w:rPr>
                <w:color w:val="000000"/>
              </w:rPr>
              <w:t>0,00222</w:t>
            </w:r>
          </w:p>
        </w:tc>
        <w:tc>
          <w:tcPr>
            <w:tcW w:w="1890" w:type="dxa"/>
            <w:vAlign w:val="center"/>
          </w:tcPr>
          <w:p w:rsidR="003B3284" w:rsidRPr="00033F46" w:rsidRDefault="003B3284" w:rsidP="003B3284">
            <w:pPr>
              <w:pStyle w:val="affb"/>
              <w:rPr>
                <w:color w:val="000000"/>
              </w:rPr>
            </w:pPr>
            <w:r w:rsidRPr="00033F46">
              <w:rPr>
                <w:color w:val="000000"/>
              </w:rPr>
              <w:t>0,00222</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Эффективность</w:t>
            </w:r>
          </w:p>
        </w:tc>
        <w:tc>
          <w:tcPr>
            <w:tcW w:w="1607" w:type="dxa"/>
            <w:vAlign w:val="center"/>
          </w:tcPr>
          <w:p w:rsidR="003B3284" w:rsidRPr="00033F46" w:rsidRDefault="003B3284" w:rsidP="003B3284">
            <w:pPr>
              <w:pStyle w:val="affb"/>
            </w:pPr>
            <w:r w:rsidRPr="00033F46">
              <w:t>4.1</w:t>
            </w:r>
          </w:p>
        </w:tc>
        <w:tc>
          <w:tcPr>
            <w:tcW w:w="1890" w:type="dxa"/>
            <w:vAlign w:val="center"/>
          </w:tcPr>
          <w:p w:rsidR="003B3284" w:rsidRPr="00033F46" w:rsidRDefault="003B3284" w:rsidP="003B3284">
            <w:pPr>
              <w:pStyle w:val="affb"/>
              <w:rPr>
                <w:color w:val="000000"/>
              </w:rPr>
            </w:pPr>
            <w:r w:rsidRPr="00033F46">
              <w:rPr>
                <w:color w:val="000000"/>
              </w:rPr>
              <w:t>0,00004</w:t>
            </w:r>
          </w:p>
        </w:tc>
        <w:tc>
          <w:tcPr>
            <w:tcW w:w="1890" w:type="dxa"/>
            <w:vAlign w:val="center"/>
          </w:tcPr>
          <w:p w:rsidR="003B3284" w:rsidRPr="00033F46" w:rsidRDefault="003B3284" w:rsidP="003B3284">
            <w:pPr>
              <w:pStyle w:val="affb"/>
              <w:rPr>
                <w:color w:val="000000"/>
              </w:rPr>
            </w:pPr>
            <w:r w:rsidRPr="00033F46">
              <w:rPr>
                <w:color w:val="000000"/>
              </w:rPr>
              <w:t>0,00004</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4.2</w:t>
            </w:r>
          </w:p>
        </w:tc>
        <w:tc>
          <w:tcPr>
            <w:tcW w:w="1890" w:type="dxa"/>
            <w:vAlign w:val="center"/>
          </w:tcPr>
          <w:p w:rsidR="003B3284" w:rsidRPr="00033F46" w:rsidRDefault="003B3284" w:rsidP="003B3284">
            <w:pPr>
              <w:pStyle w:val="affb"/>
              <w:rPr>
                <w:color w:val="000000"/>
              </w:rPr>
            </w:pPr>
            <w:r w:rsidRPr="00033F46">
              <w:rPr>
                <w:color w:val="000000"/>
              </w:rPr>
              <w:t>0,00032</w:t>
            </w:r>
          </w:p>
        </w:tc>
        <w:tc>
          <w:tcPr>
            <w:tcW w:w="1890" w:type="dxa"/>
            <w:vAlign w:val="center"/>
          </w:tcPr>
          <w:p w:rsidR="003B3284" w:rsidRPr="00033F46" w:rsidRDefault="003B3284" w:rsidP="003B3284">
            <w:pPr>
              <w:pStyle w:val="affb"/>
              <w:rPr>
                <w:color w:val="000000"/>
              </w:rPr>
            </w:pPr>
            <w:r w:rsidRPr="00033F46">
              <w:rPr>
                <w:color w:val="000000"/>
              </w:rPr>
              <w:t>0,00032</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4.3</w:t>
            </w:r>
          </w:p>
        </w:tc>
        <w:tc>
          <w:tcPr>
            <w:tcW w:w="1890" w:type="dxa"/>
            <w:vAlign w:val="center"/>
          </w:tcPr>
          <w:p w:rsidR="003B3284" w:rsidRPr="00033F46" w:rsidRDefault="003B3284" w:rsidP="003B3284">
            <w:pPr>
              <w:pStyle w:val="affb"/>
              <w:rPr>
                <w:color w:val="000000"/>
              </w:rPr>
            </w:pPr>
            <w:r w:rsidRPr="00033F46">
              <w:rPr>
                <w:color w:val="000000"/>
              </w:rPr>
              <w:t>0,000025</w:t>
            </w:r>
          </w:p>
        </w:tc>
        <w:tc>
          <w:tcPr>
            <w:tcW w:w="1890" w:type="dxa"/>
            <w:vAlign w:val="center"/>
          </w:tcPr>
          <w:p w:rsidR="003B3284" w:rsidRPr="00033F46" w:rsidRDefault="003B3284" w:rsidP="003B3284">
            <w:pPr>
              <w:pStyle w:val="affb"/>
              <w:rPr>
                <w:color w:val="000000"/>
              </w:rPr>
            </w:pPr>
            <w:r w:rsidRPr="00033F46">
              <w:rPr>
                <w:color w:val="000000"/>
              </w:rPr>
              <w:t>0,000025</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Универсальность</w:t>
            </w:r>
          </w:p>
        </w:tc>
        <w:tc>
          <w:tcPr>
            <w:tcW w:w="1607" w:type="dxa"/>
            <w:vAlign w:val="center"/>
          </w:tcPr>
          <w:p w:rsidR="003B3284" w:rsidRPr="00033F46" w:rsidRDefault="003B3284" w:rsidP="003B3284">
            <w:pPr>
              <w:pStyle w:val="affb"/>
            </w:pPr>
            <w:r w:rsidRPr="00033F46">
              <w:t>5.1</w:t>
            </w:r>
          </w:p>
        </w:tc>
        <w:tc>
          <w:tcPr>
            <w:tcW w:w="1890" w:type="dxa"/>
            <w:vAlign w:val="center"/>
          </w:tcPr>
          <w:p w:rsidR="003B3284" w:rsidRPr="00033F46" w:rsidRDefault="003B3284" w:rsidP="003B3284">
            <w:pPr>
              <w:pStyle w:val="affb"/>
              <w:rPr>
                <w:color w:val="000000"/>
              </w:rPr>
            </w:pPr>
            <w:r w:rsidRPr="00033F46">
              <w:rPr>
                <w:color w:val="000000"/>
              </w:rPr>
              <w:t>0,000197</w:t>
            </w:r>
          </w:p>
        </w:tc>
        <w:tc>
          <w:tcPr>
            <w:tcW w:w="1890" w:type="dxa"/>
            <w:vAlign w:val="center"/>
          </w:tcPr>
          <w:p w:rsidR="003B3284" w:rsidRPr="00033F46" w:rsidRDefault="003B3284" w:rsidP="003B3284">
            <w:pPr>
              <w:pStyle w:val="affb"/>
              <w:rPr>
                <w:color w:val="000000"/>
              </w:rPr>
            </w:pPr>
            <w:r w:rsidRPr="00033F46">
              <w:rPr>
                <w:color w:val="000000"/>
              </w:rPr>
              <w:t>0,000197</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5.2</w:t>
            </w:r>
          </w:p>
        </w:tc>
        <w:tc>
          <w:tcPr>
            <w:tcW w:w="1890" w:type="dxa"/>
            <w:vAlign w:val="center"/>
          </w:tcPr>
          <w:p w:rsidR="003B3284" w:rsidRPr="00033F46" w:rsidRDefault="003B3284" w:rsidP="003B3284">
            <w:pPr>
              <w:pStyle w:val="affb"/>
              <w:rPr>
                <w:color w:val="000000"/>
              </w:rPr>
            </w:pPr>
            <w:r w:rsidRPr="00033F46">
              <w:rPr>
                <w:color w:val="000000"/>
              </w:rPr>
              <w:t>0,000033</w:t>
            </w:r>
          </w:p>
        </w:tc>
        <w:tc>
          <w:tcPr>
            <w:tcW w:w="1890" w:type="dxa"/>
            <w:vAlign w:val="center"/>
          </w:tcPr>
          <w:p w:rsidR="003B3284" w:rsidRPr="00033F46" w:rsidRDefault="003B3284" w:rsidP="003B3284">
            <w:pPr>
              <w:pStyle w:val="affb"/>
              <w:rPr>
                <w:color w:val="000000"/>
              </w:rPr>
            </w:pPr>
            <w:r w:rsidRPr="00033F46">
              <w:rPr>
                <w:color w:val="000000"/>
              </w:rPr>
              <w:t>0,000033</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5.3</w:t>
            </w:r>
          </w:p>
        </w:tc>
        <w:tc>
          <w:tcPr>
            <w:tcW w:w="1890" w:type="dxa"/>
            <w:vAlign w:val="center"/>
          </w:tcPr>
          <w:p w:rsidR="003B3284" w:rsidRPr="00033F46" w:rsidRDefault="003B3284" w:rsidP="003B3284">
            <w:pPr>
              <w:pStyle w:val="affb"/>
              <w:rPr>
                <w:color w:val="000000"/>
              </w:rPr>
            </w:pPr>
            <w:r w:rsidRPr="00033F46">
              <w:rPr>
                <w:color w:val="000000"/>
              </w:rPr>
              <w:t>0,000152</w:t>
            </w:r>
          </w:p>
        </w:tc>
        <w:tc>
          <w:tcPr>
            <w:tcW w:w="1890" w:type="dxa"/>
            <w:vAlign w:val="center"/>
          </w:tcPr>
          <w:p w:rsidR="003B3284" w:rsidRPr="00033F46" w:rsidRDefault="003B3284" w:rsidP="003B3284">
            <w:pPr>
              <w:pStyle w:val="affb"/>
              <w:rPr>
                <w:color w:val="000000"/>
              </w:rPr>
            </w:pPr>
            <w:r w:rsidRPr="00033F46">
              <w:rPr>
                <w:color w:val="000000"/>
              </w:rPr>
              <w:t>0,000152</w:t>
            </w:r>
          </w:p>
        </w:tc>
      </w:tr>
      <w:tr w:rsidR="003B3284" w:rsidRPr="00033F46" w:rsidTr="003B3284">
        <w:trPr>
          <w:trHeight w:val="454"/>
        </w:trPr>
        <w:tc>
          <w:tcPr>
            <w:tcW w:w="2521" w:type="dxa"/>
            <w:vMerge w:val="restart"/>
            <w:vAlign w:val="center"/>
          </w:tcPr>
          <w:p w:rsidR="003B3284" w:rsidRPr="00033F46" w:rsidRDefault="003B3284" w:rsidP="003B3284">
            <w:pPr>
              <w:pStyle w:val="affb"/>
            </w:pPr>
            <w:r w:rsidRPr="00033F46">
              <w:t>Корректность</w:t>
            </w:r>
          </w:p>
        </w:tc>
        <w:tc>
          <w:tcPr>
            <w:tcW w:w="1607" w:type="dxa"/>
            <w:vAlign w:val="center"/>
          </w:tcPr>
          <w:p w:rsidR="003B3284" w:rsidRPr="00033F46" w:rsidRDefault="003B3284" w:rsidP="003B3284">
            <w:pPr>
              <w:pStyle w:val="affb"/>
            </w:pPr>
            <w:r w:rsidRPr="00033F46">
              <w:t>6.1</w:t>
            </w:r>
          </w:p>
        </w:tc>
        <w:tc>
          <w:tcPr>
            <w:tcW w:w="1890" w:type="dxa"/>
            <w:vAlign w:val="center"/>
          </w:tcPr>
          <w:p w:rsidR="003B3284" w:rsidRPr="00033F46" w:rsidRDefault="003B3284" w:rsidP="003B3284">
            <w:pPr>
              <w:pStyle w:val="affb"/>
              <w:rPr>
                <w:color w:val="000000"/>
              </w:rPr>
            </w:pPr>
            <w:r w:rsidRPr="00033F46">
              <w:rPr>
                <w:color w:val="000000"/>
              </w:rPr>
              <w:t>0,00027</w:t>
            </w:r>
          </w:p>
        </w:tc>
        <w:tc>
          <w:tcPr>
            <w:tcW w:w="1890" w:type="dxa"/>
            <w:vAlign w:val="center"/>
          </w:tcPr>
          <w:p w:rsidR="003B3284" w:rsidRPr="00033F46" w:rsidRDefault="003B3284" w:rsidP="003B3284">
            <w:pPr>
              <w:pStyle w:val="affb"/>
              <w:rPr>
                <w:color w:val="000000"/>
              </w:rPr>
            </w:pPr>
            <w:r w:rsidRPr="00033F46">
              <w:rPr>
                <w:color w:val="000000"/>
              </w:rPr>
              <w:t>0,00027</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6.2</w:t>
            </w:r>
          </w:p>
        </w:tc>
        <w:tc>
          <w:tcPr>
            <w:tcW w:w="1890" w:type="dxa"/>
            <w:vAlign w:val="center"/>
          </w:tcPr>
          <w:p w:rsidR="003B3284" w:rsidRPr="00033F46" w:rsidRDefault="003B3284" w:rsidP="003B3284">
            <w:pPr>
              <w:pStyle w:val="affb"/>
              <w:rPr>
                <w:color w:val="000000"/>
              </w:rPr>
            </w:pPr>
            <w:r w:rsidRPr="00033F46">
              <w:rPr>
                <w:color w:val="000000"/>
              </w:rPr>
              <w:t>0,002248</w:t>
            </w:r>
          </w:p>
        </w:tc>
        <w:tc>
          <w:tcPr>
            <w:tcW w:w="1890" w:type="dxa"/>
            <w:vAlign w:val="center"/>
          </w:tcPr>
          <w:p w:rsidR="003B3284" w:rsidRPr="00033F46" w:rsidRDefault="003B3284" w:rsidP="003B3284">
            <w:pPr>
              <w:pStyle w:val="affb"/>
              <w:rPr>
                <w:color w:val="000000"/>
              </w:rPr>
            </w:pPr>
            <w:r w:rsidRPr="00033F46">
              <w:rPr>
                <w:color w:val="000000"/>
              </w:rPr>
              <w:t>0,002248</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6.3</w:t>
            </w:r>
          </w:p>
        </w:tc>
        <w:tc>
          <w:tcPr>
            <w:tcW w:w="1890" w:type="dxa"/>
            <w:vAlign w:val="center"/>
          </w:tcPr>
          <w:p w:rsidR="003B3284" w:rsidRPr="00033F46" w:rsidRDefault="003B3284" w:rsidP="003B3284">
            <w:pPr>
              <w:pStyle w:val="affb"/>
              <w:rPr>
                <w:color w:val="000000"/>
              </w:rPr>
            </w:pPr>
            <w:r w:rsidRPr="00033F46">
              <w:rPr>
                <w:color w:val="000000"/>
              </w:rPr>
              <w:t>0,0018</w:t>
            </w:r>
          </w:p>
        </w:tc>
        <w:tc>
          <w:tcPr>
            <w:tcW w:w="1890" w:type="dxa"/>
            <w:vAlign w:val="center"/>
          </w:tcPr>
          <w:p w:rsidR="003B3284" w:rsidRPr="00033F46" w:rsidRDefault="003B3284" w:rsidP="003B3284">
            <w:pPr>
              <w:pStyle w:val="affb"/>
              <w:rPr>
                <w:color w:val="000000"/>
              </w:rPr>
            </w:pPr>
            <w:r w:rsidRPr="00033F46">
              <w:rPr>
                <w:color w:val="000000"/>
              </w:rPr>
              <w:t>0,0018</w:t>
            </w:r>
          </w:p>
        </w:tc>
      </w:tr>
      <w:tr w:rsidR="003B3284" w:rsidRPr="00033F46" w:rsidTr="003B3284">
        <w:trPr>
          <w:trHeight w:val="454"/>
        </w:trPr>
        <w:tc>
          <w:tcPr>
            <w:tcW w:w="2521" w:type="dxa"/>
            <w:vMerge/>
            <w:vAlign w:val="center"/>
          </w:tcPr>
          <w:p w:rsidR="003B3284" w:rsidRPr="00033F46" w:rsidRDefault="003B3284" w:rsidP="003B3284">
            <w:pPr>
              <w:pStyle w:val="affb"/>
            </w:pPr>
          </w:p>
        </w:tc>
        <w:tc>
          <w:tcPr>
            <w:tcW w:w="1607" w:type="dxa"/>
            <w:vAlign w:val="center"/>
          </w:tcPr>
          <w:p w:rsidR="003B3284" w:rsidRPr="00033F46" w:rsidRDefault="003B3284" w:rsidP="003B3284">
            <w:pPr>
              <w:pStyle w:val="affb"/>
            </w:pPr>
            <w:r w:rsidRPr="00033F46">
              <w:t>6.4</w:t>
            </w:r>
          </w:p>
        </w:tc>
        <w:tc>
          <w:tcPr>
            <w:tcW w:w="1890" w:type="dxa"/>
            <w:vAlign w:val="center"/>
          </w:tcPr>
          <w:p w:rsidR="003B3284" w:rsidRPr="00033F46" w:rsidRDefault="003B3284" w:rsidP="003B3284">
            <w:pPr>
              <w:pStyle w:val="affb"/>
            </w:pPr>
            <w:r w:rsidRPr="00033F46">
              <w:t>0</w:t>
            </w:r>
          </w:p>
        </w:tc>
        <w:tc>
          <w:tcPr>
            <w:tcW w:w="1890" w:type="dxa"/>
            <w:vAlign w:val="center"/>
          </w:tcPr>
          <w:p w:rsidR="003B3284" w:rsidRPr="00033F46" w:rsidRDefault="003B3284" w:rsidP="003B3284">
            <w:pPr>
              <w:pStyle w:val="affb"/>
            </w:pPr>
            <w:r w:rsidRPr="00033F46">
              <w:t>0</w:t>
            </w:r>
          </w:p>
        </w:tc>
      </w:tr>
    </w:tbl>
    <w:p w:rsidR="001705E0" w:rsidRPr="007118C3" w:rsidRDefault="00480EFB" w:rsidP="001705E0">
      <w:pPr>
        <w:spacing w:before="120"/>
        <w:rPr>
          <w:szCs w:val="28"/>
        </w:rPr>
      </w:pPr>
      <w:r>
        <w:rPr>
          <w:szCs w:val="28"/>
        </w:rPr>
        <w:t>По итогам анализа качества</w:t>
      </w:r>
      <w:r w:rsidR="003F4072">
        <w:rPr>
          <w:szCs w:val="28"/>
        </w:rPr>
        <w:t xml:space="preserve"> разработанной системы</w:t>
      </w:r>
      <w:r w:rsidR="003B6486">
        <w:rPr>
          <w:szCs w:val="28"/>
        </w:rPr>
        <w:t xml:space="preserve"> «АТО»</w:t>
      </w:r>
      <w:r w:rsidR="003F4072">
        <w:rPr>
          <w:szCs w:val="28"/>
        </w:rPr>
        <w:t>,</w:t>
      </w:r>
      <w:r w:rsidR="001705E0" w:rsidRPr="007118C3">
        <w:rPr>
          <w:szCs w:val="28"/>
        </w:rPr>
        <w:t xml:space="preserve"> согласно ГОСТ 28195-89, следует сделать вывод о том, что, данная </w:t>
      </w:r>
      <w:r w:rsidR="003B6486">
        <w:rPr>
          <w:szCs w:val="28"/>
        </w:rPr>
        <w:t>система</w:t>
      </w:r>
      <w:r w:rsidR="001705E0" w:rsidRPr="007118C3">
        <w:rPr>
          <w:szCs w:val="28"/>
        </w:rPr>
        <w:t xml:space="preserve"> соответствует минимальному количеству метрик факторов качества программного средства, а значит, является низким по качеству программным продуктом для класса программ своего уровня.</w:t>
      </w:r>
    </w:p>
    <w:p w:rsidR="001018A9" w:rsidRDefault="001018A9" w:rsidP="001018A9">
      <w:pPr>
        <w:pStyle w:val="aff4"/>
      </w:pPr>
      <w:bookmarkStart w:id="28" w:name="_Toc74133394"/>
      <w:r>
        <w:t>3.</w:t>
      </w:r>
      <w:r w:rsidR="00E037C0">
        <w:t>5</w:t>
      </w:r>
      <w:r>
        <w:t xml:space="preserve"> Выводы по разделу</w:t>
      </w:r>
      <w:bookmarkEnd w:id="28"/>
    </w:p>
    <w:p w:rsidR="00801A0F" w:rsidRDefault="00250A67" w:rsidP="00122FF4">
      <w:pPr>
        <w:rPr>
          <w:rFonts w:cs="Times New Roman"/>
        </w:rPr>
      </w:pPr>
      <w:r>
        <w:rPr>
          <w:rFonts w:cs="Times New Roman"/>
        </w:rPr>
        <w:t xml:space="preserve">В этом разделе курсовой работы реализовывалась разработанная система на программном уровне. </w:t>
      </w:r>
      <w:r w:rsidR="007A0214">
        <w:rPr>
          <w:rFonts w:cs="Times New Roman"/>
        </w:rPr>
        <w:t>Для наглядного представления этого процесса</w:t>
      </w:r>
      <w:r w:rsidR="00B834DA">
        <w:rPr>
          <w:rFonts w:cs="Times New Roman"/>
        </w:rPr>
        <w:t xml:space="preserve"> были построены следующие диаграммы:</w:t>
      </w:r>
    </w:p>
    <w:p w:rsidR="00B834DA" w:rsidRPr="00D26ED2" w:rsidRDefault="009D7B5D" w:rsidP="007C77D3">
      <w:pPr>
        <w:pStyle w:val="ac"/>
        <w:numPr>
          <w:ilvl w:val="0"/>
          <w:numId w:val="7"/>
        </w:numPr>
        <w:ind w:left="0" w:firstLine="851"/>
        <w:rPr>
          <w:rFonts w:cs="Times New Roman"/>
        </w:rPr>
      </w:pPr>
      <w:r>
        <w:rPr>
          <w:rFonts w:cs="Times New Roman"/>
        </w:rPr>
        <w:t xml:space="preserve">диаграмма компонентов, которая </w:t>
      </w:r>
      <w:r w:rsidRPr="003D6D2D">
        <w:rPr>
          <w:rFonts w:cs="Times New Roman"/>
        </w:rPr>
        <w:t>описывает организацию и подключение физических компонентов в</w:t>
      </w:r>
      <w:r>
        <w:rPr>
          <w:rFonts w:cs="Times New Roman"/>
        </w:rPr>
        <w:t xml:space="preserve"> разработанной системе</w:t>
      </w:r>
      <w:r w:rsidR="00D26ED2" w:rsidRPr="00D26ED2">
        <w:rPr>
          <w:rFonts w:cs="Times New Roman"/>
        </w:rPr>
        <w:t>;</w:t>
      </w:r>
    </w:p>
    <w:p w:rsidR="009D7B5D" w:rsidRDefault="00677CC1" w:rsidP="007C77D3">
      <w:pPr>
        <w:pStyle w:val="ac"/>
        <w:numPr>
          <w:ilvl w:val="0"/>
          <w:numId w:val="7"/>
        </w:numPr>
        <w:ind w:left="0" w:firstLine="851"/>
        <w:rPr>
          <w:rFonts w:cs="Times New Roman"/>
        </w:rPr>
      </w:pPr>
      <w:r>
        <w:rPr>
          <w:rFonts w:cs="Times New Roman"/>
        </w:rPr>
        <w:t xml:space="preserve">диаграмма классов, </w:t>
      </w:r>
      <w:r w:rsidRPr="00BB0083">
        <w:rPr>
          <w:rFonts w:cs="Times New Roman"/>
        </w:rPr>
        <w:t xml:space="preserve">которая дает обзор </w:t>
      </w:r>
      <w:r>
        <w:rPr>
          <w:rFonts w:cs="Times New Roman"/>
        </w:rPr>
        <w:t>разработанной системы</w:t>
      </w:r>
      <w:r w:rsidR="009D7B5D">
        <w:rPr>
          <w:rFonts w:cs="Times New Roman"/>
        </w:rPr>
        <w:t>;</w:t>
      </w:r>
    </w:p>
    <w:p w:rsidR="00B834DA" w:rsidRPr="00D26ED2" w:rsidRDefault="009D7B5D" w:rsidP="007C77D3">
      <w:pPr>
        <w:pStyle w:val="ac"/>
        <w:numPr>
          <w:ilvl w:val="0"/>
          <w:numId w:val="7"/>
        </w:numPr>
        <w:ind w:left="0" w:firstLine="851"/>
        <w:rPr>
          <w:rFonts w:cs="Times New Roman"/>
        </w:rPr>
      </w:pPr>
      <w:r>
        <w:rPr>
          <w:rFonts w:cs="Times New Roman"/>
        </w:rPr>
        <w:t>граф диалога</w:t>
      </w:r>
      <w:r w:rsidR="003D4CEB">
        <w:rPr>
          <w:rFonts w:cs="Times New Roman"/>
        </w:rPr>
        <w:t>, который</w:t>
      </w:r>
      <w:r w:rsidR="00225454">
        <w:rPr>
          <w:rFonts w:cs="Times New Roman"/>
        </w:rPr>
        <w:t xml:space="preserve"> </w:t>
      </w:r>
      <w:r w:rsidR="003D4CEB">
        <w:rPr>
          <w:rFonts w:cs="Times New Roman"/>
        </w:rPr>
        <w:t>выявляет и устанавливает</w:t>
      </w:r>
      <w:r w:rsidR="00225454" w:rsidRPr="00F55985">
        <w:rPr>
          <w:rFonts w:cs="Times New Roman"/>
        </w:rPr>
        <w:t xml:space="preserve"> возмо</w:t>
      </w:r>
      <w:r w:rsidR="003D4CEB">
        <w:rPr>
          <w:rFonts w:cs="Times New Roman"/>
        </w:rPr>
        <w:t>жные тупиковые ситуации, выбирает</w:t>
      </w:r>
      <w:r w:rsidR="00225454" w:rsidRPr="00F55985">
        <w:rPr>
          <w:rFonts w:cs="Times New Roman"/>
        </w:rPr>
        <w:t xml:space="preserve"> рациональный путь перехода из текущего состояния системы в требуемое</w:t>
      </w:r>
      <w:r w:rsidR="00D26ED2" w:rsidRPr="00D26ED2">
        <w:rPr>
          <w:rFonts w:cs="Times New Roman"/>
        </w:rPr>
        <w:t>.</w:t>
      </w:r>
    </w:p>
    <w:p w:rsidR="00801A0F" w:rsidRDefault="00B83D63" w:rsidP="00122FF4">
      <w:pPr>
        <w:rPr>
          <w:rFonts w:cs="Times New Roman"/>
        </w:rPr>
      </w:pPr>
      <w:r>
        <w:rPr>
          <w:rFonts w:cs="Times New Roman"/>
        </w:rPr>
        <w:t>Кроме это</w:t>
      </w:r>
      <w:r w:rsidR="00713E87">
        <w:rPr>
          <w:rFonts w:cs="Times New Roman"/>
        </w:rPr>
        <w:t>го</w:t>
      </w:r>
      <w:r>
        <w:rPr>
          <w:rFonts w:cs="Times New Roman"/>
        </w:rPr>
        <w:t xml:space="preserve"> в этом разделе осуществлялось</w:t>
      </w:r>
      <w:r w:rsidR="00713E87">
        <w:rPr>
          <w:rFonts w:cs="Times New Roman"/>
        </w:rPr>
        <w:t xml:space="preserve"> тестирование двумя методами:</w:t>
      </w:r>
      <w:r w:rsidR="00A64F23">
        <w:rPr>
          <w:rFonts w:cs="Times New Roman"/>
        </w:rPr>
        <w:t xml:space="preserve"> структурное и функциональное тестирование. </w:t>
      </w:r>
      <w:r w:rsidR="00DC1D0E">
        <w:rPr>
          <w:rFonts w:cs="Times New Roman"/>
        </w:rPr>
        <w:t>Эти методы тестирования делились на подпункты и тестировались по отдельности.</w:t>
      </w:r>
    </w:p>
    <w:p w:rsidR="00713E87" w:rsidRDefault="00713E87" w:rsidP="00122FF4">
      <w:pPr>
        <w:rPr>
          <w:rFonts w:cs="Times New Roman"/>
        </w:rPr>
      </w:pPr>
      <w:r>
        <w:rPr>
          <w:rFonts w:cs="Times New Roman"/>
        </w:rPr>
        <w:t>Структурное тестирование:</w:t>
      </w:r>
    </w:p>
    <w:p w:rsidR="00713E87" w:rsidRPr="00DC1D0E" w:rsidRDefault="00A64F23" w:rsidP="007C77D3">
      <w:pPr>
        <w:pStyle w:val="ac"/>
        <w:numPr>
          <w:ilvl w:val="0"/>
          <w:numId w:val="8"/>
        </w:numPr>
        <w:ind w:left="0" w:firstLine="851"/>
        <w:rPr>
          <w:rFonts w:cs="Times New Roman"/>
        </w:rPr>
      </w:pPr>
      <w:r w:rsidRPr="00DC1D0E">
        <w:rPr>
          <w:rFonts w:cs="Times New Roman"/>
        </w:rPr>
        <w:t>тестирование базового пути</w:t>
      </w:r>
      <w:r w:rsidR="00DC1D0E" w:rsidRPr="00DC1D0E">
        <w:rPr>
          <w:rFonts w:cs="Times New Roman"/>
        </w:rPr>
        <w:t>;</w:t>
      </w:r>
    </w:p>
    <w:p w:rsidR="00713E87" w:rsidRPr="00DC1D0E" w:rsidRDefault="00A64F23" w:rsidP="007C77D3">
      <w:pPr>
        <w:pStyle w:val="ac"/>
        <w:numPr>
          <w:ilvl w:val="0"/>
          <w:numId w:val="8"/>
        </w:numPr>
        <w:ind w:left="0" w:firstLine="851"/>
        <w:rPr>
          <w:rFonts w:cs="Times New Roman"/>
        </w:rPr>
      </w:pPr>
      <w:r w:rsidRPr="00DC1D0E">
        <w:rPr>
          <w:rFonts w:cs="Times New Roman"/>
        </w:rPr>
        <w:t>тестирование условий</w:t>
      </w:r>
      <w:r w:rsidR="00DC1D0E" w:rsidRPr="00DC1D0E">
        <w:rPr>
          <w:rFonts w:cs="Times New Roman"/>
        </w:rPr>
        <w:t>;</w:t>
      </w:r>
    </w:p>
    <w:p w:rsidR="00713E87" w:rsidRPr="00DC1D0E" w:rsidRDefault="00A64F23" w:rsidP="007C77D3">
      <w:pPr>
        <w:pStyle w:val="ac"/>
        <w:numPr>
          <w:ilvl w:val="0"/>
          <w:numId w:val="8"/>
        </w:numPr>
        <w:ind w:left="0" w:firstLine="851"/>
        <w:rPr>
          <w:rFonts w:cs="Times New Roman"/>
        </w:rPr>
      </w:pPr>
      <w:r w:rsidRPr="00DC1D0E">
        <w:rPr>
          <w:rFonts w:cs="Times New Roman"/>
        </w:rPr>
        <w:t>тестирование циклов</w:t>
      </w:r>
      <w:r w:rsidR="00DC1D0E" w:rsidRPr="00DC1D0E">
        <w:rPr>
          <w:rFonts w:cs="Times New Roman"/>
        </w:rPr>
        <w:t>.</w:t>
      </w:r>
    </w:p>
    <w:p w:rsidR="00713E87" w:rsidRDefault="008374F6" w:rsidP="00122FF4">
      <w:pPr>
        <w:rPr>
          <w:rFonts w:cs="Times New Roman"/>
        </w:rPr>
      </w:pPr>
      <w:r>
        <w:rPr>
          <w:rFonts w:cs="Times New Roman"/>
        </w:rPr>
        <w:t>Функциональное тестирование:</w:t>
      </w:r>
    </w:p>
    <w:p w:rsidR="008374F6" w:rsidRPr="00211EBD" w:rsidRDefault="008374F6" w:rsidP="007C77D3">
      <w:pPr>
        <w:pStyle w:val="ac"/>
        <w:numPr>
          <w:ilvl w:val="0"/>
          <w:numId w:val="8"/>
        </w:numPr>
        <w:ind w:left="0" w:firstLine="851"/>
        <w:rPr>
          <w:rFonts w:eastAsia="Times New Roman" w:cs="Times New Roman"/>
          <w:szCs w:val="28"/>
        </w:rPr>
      </w:pPr>
      <w:r w:rsidRPr="00211EBD">
        <w:rPr>
          <w:rFonts w:eastAsia="Times New Roman" w:cs="Times New Roman"/>
          <w:szCs w:val="28"/>
        </w:rPr>
        <w:t>разбиение на классы эквивалентности;</w:t>
      </w:r>
    </w:p>
    <w:p w:rsidR="008374F6" w:rsidRPr="00211EBD" w:rsidRDefault="008374F6" w:rsidP="007C77D3">
      <w:pPr>
        <w:pStyle w:val="ac"/>
        <w:numPr>
          <w:ilvl w:val="0"/>
          <w:numId w:val="8"/>
        </w:numPr>
        <w:ind w:left="0" w:firstLine="851"/>
        <w:rPr>
          <w:rFonts w:eastAsia="Times New Roman" w:cs="Times New Roman"/>
          <w:szCs w:val="28"/>
        </w:rPr>
      </w:pPr>
      <w:r w:rsidRPr="00211EBD">
        <w:rPr>
          <w:rFonts w:eastAsia="Times New Roman" w:cs="Times New Roman"/>
          <w:szCs w:val="28"/>
        </w:rPr>
        <w:t>анализ граничных значений;</w:t>
      </w:r>
    </w:p>
    <w:p w:rsidR="008374F6" w:rsidRPr="00211EBD" w:rsidRDefault="008374F6" w:rsidP="007C77D3">
      <w:pPr>
        <w:pStyle w:val="ac"/>
        <w:numPr>
          <w:ilvl w:val="0"/>
          <w:numId w:val="8"/>
        </w:numPr>
        <w:ind w:left="0" w:firstLine="851"/>
        <w:rPr>
          <w:rFonts w:eastAsia="Times New Roman" w:cs="Times New Roman"/>
          <w:szCs w:val="28"/>
        </w:rPr>
      </w:pPr>
      <w:r w:rsidRPr="00211EBD">
        <w:rPr>
          <w:rFonts w:eastAsia="Times New Roman" w:cs="Times New Roman"/>
          <w:szCs w:val="28"/>
        </w:rPr>
        <w:t>анализ причинно-следственных связей.</w:t>
      </w:r>
    </w:p>
    <w:p w:rsidR="008374F6" w:rsidRPr="007F1956" w:rsidRDefault="004405A4" w:rsidP="00122FF4">
      <w:pPr>
        <w:rPr>
          <w:rFonts w:cs="Times New Roman"/>
        </w:rPr>
      </w:pPr>
      <w:r>
        <w:rPr>
          <w:rFonts w:cs="Times New Roman"/>
        </w:rPr>
        <w:lastRenderedPageBreak/>
        <w:t xml:space="preserve">Кроме всего прочего </w:t>
      </w:r>
      <w:r w:rsidR="00333F91">
        <w:rPr>
          <w:rFonts w:cs="Times New Roman"/>
        </w:rPr>
        <w:t>рассчитывалась оценка качества программах средств согласно с ГОСТ 28195-89.</w:t>
      </w:r>
    </w:p>
    <w:p w:rsidR="001018A9" w:rsidRDefault="00BF1B50" w:rsidP="001018A9">
      <w:pPr>
        <w:pStyle w:val="aff2"/>
      </w:pPr>
      <w:r>
        <w:br w:type="page"/>
      </w:r>
    </w:p>
    <w:p w:rsidR="00BF1B50" w:rsidRPr="001018A9" w:rsidRDefault="00BF1B50" w:rsidP="001018A9">
      <w:pPr>
        <w:pStyle w:val="aff2"/>
      </w:pPr>
      <w:bookmarkStart w:id="29" w:name="_Toc74133395"/>
      <w:r w:rsidRPr="001018A9">
        <w:lastRenderedPageBreak/>
        <w:t>ЗАКЛЮЧЕНИЕ</w:t>
      </w:r>
      <w:bookmarkEnd w:id="29"/>
    </w:p>
    <w:p w:rsidR="00FF1803" w:rsidRDefault="00FF1803" w:rsidP="008D6875">
      <w:r>
        <w:t xml:space="preserve">В данной </w:t>
      </w:r>
      <w:r w:rsidR="002A5193">
        <w:t>курсовой</w:t>
      </w:r>
      <w:r w:rsidR="00132E7F">
        <w:t xml:space="preserve"> работе выполнен</w:t>
      </w:r>
      <w:r w:rsidR="008D6875">
        <w:t xml:space="preserve">: </w:t>
      </w:r>
      <w:r>
        <w:t>анализ требований,</w:t>
      </w:r>
      <w:r w:rsidR="008D6875">
        <w:t xml:space="preserve"> </w:t>
      </w:r>
      <w:r>
        <w:t>проектирование</w:t>
      </w:r>
      <w:r w:rsidR="008D6875">
        <w:t xml:space="preserve"> и </w:t>
      </w:r>
      <w:r>
        <w:t xml:space="preserve">реализация программных средств, предоставляющих пользователю возможность реализовать все функции </w:t>
      </w:r>
      <w:r w:rsidR="008D6875">
        <w:t>р</w:t>
      </w:r>
      <w:r w:rsidR="00132E7F">
        <w:t>азрабатываемой системы</w:t>
      </w:r>
      <w:r>
        <w:t>. В результате вы</w:t>
      </w:r>
      <w:r w:rsidR="00132E7F">
        <w:t>полнения работы была разработана</w:t>
      </w:r>
      <w:r>
        <w:t xml:space="preserve"> </w:t>
      </w:r>
      <w:r w:rsidR="00132E7F">
        <w:t>система</w:t>
      </w:r>
      <w:r>
        <w:t>, автоматизирующее процесс продаж билетов клиентам. Приложение предоставляет пользователю следующие основные функции:</w:t>
      </w:r>
    </w:p>
    <w:p w:rsidR="00FF1803" w:rsidRDefault="00FF1803" w:rsidP="007C77D3">
      <w:pPr>
        <w:pStyle w:val="ac"/>
        <w:numPr>
          <w:ilvl w:val="0"/>
          <w:numId w:val="9"/>
        </w:numPr>
        <w:ind w:left="0" w:firstLine="851"/>
      </w:pPr>
      <w:r>
        <w:t>авторизация пользователя;</w:t>
      </w:r>
    </w:p>
    <w:p w:rsidR="00FF1803" w:rsidRDefault="00FF1803" w:rsidP="007C77D3">
      <w:pPr>
        <w:pStyle w:val="ac"/>
        <w:numPr>
          <w:ilvl w:val="0"/>
          <w:numId w:val="9"/>
        </w:numPr>
        <w:ind w:left="0" w:firstLine="851"/>
      </w:pPr>
      <w:r>
        <w:t>регистрация пользователя;</w:t>
      </w:r>
    </w:p>
    <w:p w:rsidR="00FF1803" w:rsidRDefault="00FF1803" w:rsidP="007C77D3">
      <w:pPr>
        <w:pStyle w:val="ac"/>
        <w:numPr>
          <w:ilvl w:val="0"/>
          <w:numId w:val="9"/>
        </w:numPr>
        <w:ind w:left="0" w:firstLine="851"/>
      </w:pPr>
      <w:r>
        <w:t>поиск билетов для бронирования;</w:t>
      </w:r>
    </w:p>
    <w:p w:rsidR="00FF1803" w:rsidRDefault="00FF1803" w:rsidP="007C77D3">
      <w:pPr>
        <w:pStyle w:val="ac"/>
        <w:numPr>
          <w:ilvl w:val="0"/>
          <w:numId w:val="9"/>
        </w:numPr>
        <w:ind w:left="0" w:firstLine="851"/>
      </w:pPr>
      <w:r>
        <w:t>бронирование билета;</w:t>
      </w:r>
    </w:p>
    <w:p w:rsidR="00FF1803" w:rsidRDefault="00FF1803" w:rsidP="007C77D3">
      <w:pPr>
        <w:pStyle w:val="ac"/>
        <w:numPr>
          <w:ilvl w:val="0"/>
          <w:numId w:val="9"/>
        </w:numPr>
        <w:ind w:left="0" w:firstLine="851"/>
      </w:pPr>
      <w:r>
        <w:t>редактирование БД продаж авиабилетов</w:t>
      </w:r>
    </w:p>
    <w:p w:rsidR="00FF1803" w:rsidRDefault="00FF1803" w:rsidP="007C77D3">
      <w:pPr>
        <w:pStyle w:val="ac"/>
        <w:numPr>
          <w:ilvl w:val="0"/>
          <w:numId w:val="9"/>
        </w:numPr>
        <w:ind w:left="0" w:firstLine="851"/>
      </w:pPr>
      <w:r>
        <w:t>личный кабинет пользователя, содержащий статистику по совершенным покупкам.</w:t>
      </w:r>
    </w:p>
    <w:p w:rsidR="00BF1B50" w:rsidRDefault="00FF1803" w:rsidP="00122FF4">
      <w:pPr>
        <w:rPr>
          <w:rFonts w:cs="Times New Roman"/>
        </w:rPr>
      </w:pPr>
      <w:r>
        <w:t>В ходе тестирования разработанной информационной системы было продемонстрировано, что система выполняет все поставленные задачи в соответствии со сформированными требованиями в разделе «</w:t>
      </w:r>
      <w:r w:rsidR="00DC36AE">
        <w:t>Анализ технического задания</w:t>
      </w:r>
      <w:r>
        <w:t>», демонстрируя корректную работу.</w:t>
      </w:r>
    </w:p>
    <w:p w:rsidR="00282808" w:rsidRDefault="00282808" w:rsidP="00122FF4">
      <w:pPr>
        <w:rPr>
          <w:rFonts w:cs="Times New Roman"/>
        </w:rPr>
      </w:pPr>
    </w:p>
    <w:p w:rsidR="00973532" w:rsidRDefault="00282808" w:rsidP="00282808">
      <w:pPr>
        <w:pStyle w:val="aff2"/>
        <w:spacing w:before="120"/>
      </w:pPr>
      <w:r>
        <w:br w:type="page"/>
      </w:r>
    </w:p>
    <w:p w:rsidR="00096957" w:rsidRPr="00282808" w:rsidRDefault="00BF1B50" w:rsidP="00282808">
      <w:pPr>
        <w:pStyle w:val="aff2"/>
        <w:spacing w:before="120"/>
      </w:pPr>
      <w:bookmarkStart w:id="30" w:name="_Toc74133396"/>
      <w:r w:rsidRPr="00282808">
        <w:lastRenderedPageBreak/>
        <w:t>СПИСОК ИСПОЛЬЗУЕМЫХ ИСТОЧНИКОВ</w:t>
      </w:r>
      <w:bookmarkEnd w:id="30"/>
    </w:p>
    <w:p w:rsidR="00057492" w:rsidRDefault="004D6642" w:rsidP="007C77D3">
      <w:pPr>
        <w:pStyle w:val="ac"/>
        <w:widowControl/>
        <w:numPr>
          <w:ilvl w:val="0"/>
          <w:numId w:val="1"/>
        </w:numPr>
        <w:ind w:left="0" w:firstLine="709"/>
        <w:rPr>
          <w:rFonts w:cs="Times New Roman"/>
          <w:sz w:val="24"/>
          <w:szCs w:val="28"/>
        </w:rPr>
      </w:pPr>
      <w:proofErr w:type="spellStart"/>
      <w:r w:rsidRPr="004D6642">
        <w:rPr>
          <w:rFonts w:cs="Times New Roman"/>
          <w:sz w:val="24"/>
          <w:szCs w:val="28"/>
        </w:rPr>
        <w:t>CoderLessons</w:t>
      </w:r>
      <w:proofErr w:type="spellEnd"/>
      <w:r w:rsidRPr="004D6642">
        <w:rPr>
          <w:rFonts w:cs="Times New Roman"/>
          <w:sz w:val="24"/>
          <w:szCs w:val="28"/>
        </w:rPr>
        <w:t>.</w:t>
      </w:r>
      <w:r w:rsidRPr="004D6642">
        <w:rPr>
          <w:rFonts w:cs="Times New Roman"/>
          <w:sz w:val="24"/>
          <w:szCs w:val="28"/>
          <w:lang w:val="en-US"/>
        </w:rPr>
        <w:t>com</w:t>
      </w:r>
      <w:r w:rsidRPr="004D6642">
        <w:rPr>
          <w:rFonts w:cs="Times New Roman"/>
          <w:sz w:val="24"/>
          <w:szCs w:val="28"/>
        </w:rPr>
        <w:t xml:space="preserve"> Функциональное тестирование [Электронный ресурс], </w:t>
      </w:r>
      <w:r w:rsidRPr="004D6642">
        <w:rPr>
          <w:rFonts w:cs="Times New Roman"/>
          <w:sz w:val="24"/>
          <w:szCs w:val="28"/>
          <w:lang w:val="en-US"/>
        </w:rPr>
        <w:t>URL</w:t>
      </w:r>
      <w:r w:rsidRPr="004D6642">
        <w:rPr>
          <w:rFonts w:cs="Times New Roman"/>
          <w:sz w:val="24"/>
          <w:szCs w:val="28"/>
        </w:rPr>
        <w:t>: https://coderlessons.com/tutorials/kachestvo-programmnogo-obespecheniia/ruchnoe-</w:t>
      </w:r>
      <w:r>
        <w:rPr>
          <w:rFonts w:cs="Times New Roman"/>
          <w:sz w:val="24"/>
          <w:szCs w:val="28"/>
          <w:lang w:val="en-US"/>
        </w:rPr>
        <w:t>t</w:t>
      </w:r>
      <w:proofErr w:type="spellStart"/>
      <w:r w:rsidRPr="004D6642">
        <w:rPr>
          <w:rFonts w:cs="Times New Roman"/>
          <w:sz w:val="24"/>
          <w:szCs w:val="28"/>
        </w:rPr>
        <w:t>estirovanie</w:t>
      </w:r>
      <w:proofErr w:type="spellEnd"/>
      <w:r w:rsidRPr="004D6642">
        <w:rPr>
          <w:rFonts w:cs="Times New Roman"/>
          <w:sz w:val="24"/>
          <w:szCs w:val="28"/>
        </w:rPr>
        <w:t>/funktsionalnoe-testirovanie-2 (дата обращения)</w:t>
      </w:r>
    </w:p>
    <w:p w:rsidR="00057492" w:rsidRDefault="004D6642" w:rsidP="007C77D3">
      <w:pPr>
        <w:pStyle w:val="ac"/>
        <w:widowControl/>
        <w:numPr>
          <w:ilvl w:val="0"/>
          <w:numId w:val="1"/>
        </w:numPr>
        <w:ind w:left="0" w:firstLine="709"/>
        <w:rPr>
          <w:rFonts w:cs="Times New Roman"/>
          <w:sz w:val="24"/>
          <w:szCs w:val="28"/>
        </w:rPr>
      </w:pPr>
      <w:proofErr w:type="spellStart"/>
      <w:r w:rsidRPr="004D6642">
        <w:rPr>
          <w:rFonts w:cs="Times New Roman"/>
          <w:sz w:val="24"/>
          <w:szCs w:val="28"/>
        </w:rPr>
        <w:t>Flexberry</w:t>
      </w:r>
      <w:proofErr w:type="spellEnd"/>
      <w:r w:rsidRPr="004D6642">
        <w:rPr>
          <w:rFonts w:cs="Times New Roman"/>
          <w:sz w:val="24"/>
          <w:szCs w:val="28"/>
        </w:rPr>
        <w:t>. Диаграмма последовательности (</w:t>
      </w:r>
      <w:proofErr w:type="spellStart"/>
      <w:r w:rsidRPr="004D6642">
        <w:rPr>
          <w:rFonts w:cs="Times New Roman"/>
          <w:sz w:val="24"/>
          <w:szCs w:val="28"/>
        </w:rPr>
        <w:t>Sequence</w:t>
      </w:r>
      <w:proofErr w:type="spellEnd"/>
      <w:r w:rsidRPr="004D6642">
        <w:rPr>
          <w:rFonts w:cs="Times New Roman"/>
          <w:sz w:val="24"/>
          <w:szCs w:val="28"/>
        </w:rPr>
        <w:t xml:space="preserve"> </w:t>
      </w:r>
      <w:proofErr w:type="spellStart"/>
      <w:r w:rsidRPr="004D6642">
        <w:rPr>
          <w:rFonts w:cs="Times New Roman"/>
          <w:sz w:val="24"/>
          <w:szCs w:val="28"/>
        </w:rPr>
        <w:t>diagram</w:t>
      </w:r>
      <w:proofErr w:type="spellEnd"/>
      <w:r w:rsidRPr="004D6642">
        <w:rPr>
          <w:rFonts w:cs="Times New Roman"/>
          <w:sz w:val="24"/>
          <w:szCs w:val="28"/>
        </w:rPr>
        <w:t xml:space="preserve">) [Электронный ресурс], </w:t>
      </w:r>
      <w:r w:rsidRPr="004D6642">
        <w:rPr>
          <w:rFonts w:cs="Times New Roman"/>
          <w:sz w:val="24"/>
          <w:szCs w:val="28"/>
          <w:lang w:val="en-US"/>
        </w:rPr>
        <w:t>URL</w:t>
      </w:r>
      <w:r w:rsidRPr="004D6642">
        <w:rPr>
          <w:rFonts w:cs="Times New Roman"/>
          <w:sz w:val="24"/>
          <w:szCs w:val="28"/>
        </w:rPr>
        <w:t>: https://flexberry.github.io/ru/fd_sequence-diagram.html (дата обращения)</w:t>
      </w:r>
    </w:p>
    <w:p w:rsidR="004D6642" w:rsidRPr="000D7671" w:rsidRDefault="00407738" w:rsidP="007C77D3">
      <w:pPr>
        <w:pStyle w:val="ac"/>
        <w:widowControl/>
        <w:numPr>
          <w:ilvl w:val="0"/>
          <w:numId w:val="1"/>
        </w:numPr>
        <w:ind w:left="0" w:firstLine="709"/>
        <w:rPr>
          <w:rFonts w:cs="Times New Roman"/>
          <w:sz w:val="24"/>
          <w:szCs w:val="28"/>
        </w:rPr>
      </w:pPr>
      <w:proofErr w:type="spellStart"/>
      <w:r w:rsidRPr="00407738">
        <w:rPr>
          <w:rFonts w:cs="Times New Roman"/>
          <w:sz w:val="24"/>
          <w:szCs w:val="28"/>
          <w:lang w:val="en-US"/>
        </w:rPr>
        <w:t>GraphQL</w:t>
      </w:r>
      <w:proofErr w:type="spellEnd"/>
      <w:r w:rsidRPr="00407738">
        <w:rPr>
          <w:rFonts w:cs="Times New Roman"/>
          <w:sz w:val="24"/>
          <w:szCs w:val="28"/>
        </w:rPr>
        <w:t xml:space="preserve">. </w:t>
      </w:r>
      <w:r w:rsidRPr="00407738">
        <w:rPr>
          <w:rFonts w:cs="Times New Roman"/>
          <w:sz w:val="24"/>
          <w:szCs w:val="28"/>
          <w:lang w:val="en-US"/>
        </w:rPr>
        <w:t>Introduction</w:t>
      </w:r>
      <w:r w:rsidRPr="00407738">
        <w:rPr>
          <w:rFonts w:cs="Times New Roman"/>
          <w:sz w:val="24"/>
          <w:szCs w:val="28"/>
        </w:rPr>
        <w:t xml:space="preserve"> </w:t>
      </w:r>
      <w:r w:rsidRPr="00407738">
        <w:rPr>
          <w:rFonts w:cs="Times New Roman"/>
          <w:sz w:val="24"/>
          <w:szCs w:val="28"/>
          <w:lang w:val="en-US"/>
        </w:rPr>
        <w:t>to</w:t>
      </w:r>
      <w:r w:rsidRPr="00407738">
        <w:rPr>
          <w:rFonts w:cs="Times New Roman"/>
          <w:sz w:val="24"/>
          <w:szCs w:val="28"/>
        </w:rPr>
        <w:t xml:space="preserve"> </w:t>
      </w:r>
      <w:proofErr w:type="spellStart"/>
      <w:r w:rsidRPr="00407738">
        <w:rPr>
          <w:rFonts w:cs="Times New Roman"/>
          <w:sz w:val="24"/>
          <w:szCs w:val="28"/>
          <w:lang w:val="en-US"/>
        </w:rPr>
        <w:t>GraphQL</w:t>
      </w:r>
      <w:proofErr w:type="spellEnd"/>
      <w:r w:rsidRPr="00407738">
        <w:rPr>
          <w:rFonts w:cs="Times New Roman"/>
          <w:sz w:val="24"/>
          <w:szCs w:val="28"/>
        </w:rPr>
        <w:t xml:space="preserve"> [Электронный ресурс], </w:t>
      </w:r>
      <w:r w:rsidRPr="00407738">
        <w:rPr>
          <w:rFonts w:cs="Times New Roman"/>
          <w:sz w:val="24"/>
          <w:szCs w:val="28"/>
          <w:lang w:val="en-US"/>
        </w:rPr>
        <w:t>URL</w:t>
      </w:r>
      <w:r w:rsidRPr="00407738">
        <w:rPr>
          <w:rFonts w:cs="Times New Roman"/>
          <w:sz w:val="24"/>
          <w:szCs w:val="28"/>
        </w:rPr>
        <w:t xml:space="preserve">: </w:t>
      </w:r>
      <w:r w:rsidRPr="00407738">
        <w:rPr>
          <w:rFonts w:cs="Times New Roman"/>
          <w:sz w:val="24"/>
          <w:szCs w:val="28"/>
          <w:lang w:val="en-US"/>
        </w:rPr>
        <w:t>https</w:t>
      </w:r>
      <w:r w:rsidRPr="00407738">
        <w:rPr>
          <w:rFonts w:cs="Times New Roman"/>
          <w:sz w:val="24"/>
          <w:szCs w:val="28"/>
        </w:rPr>
        <w:t>://</w:t>
      </w:r>
      <w:proofErr w:type="spellStart"/>
      <w:r w:rsidRPr="00407738">
        <w:rPr>
          <w:rFonts w:cs="Times New Roman"/>
          <w:sz w:val="24"/>
          <w:szCs w:val="28"/>
          <w:lang w:val="en-US"/>
        </w:rPr>
        <w:t>graphql</w:t>
      </w:r>
      <w:proofErr w:type="spellEnd"/>
      <w:r w:rsidRPr="00407738">
        <w:rPr>
          <w:rFonts w:cs="Times New Roman"/>
          <w:sz w:val="24"/>
          <w:szCs w:val="28"/>
        </w:rPr>
        <w:t>.</w:t>
      </w:r>
      <w:r w:rsidRPr="00407738">
        <w:rPr>
          <w:rFonts w:cs="Times New Roman"/>
          <w:sz w:val="24"/>
          <w:szCs w:val="28"/>
          <w:lang w:val="en-US"/>
        </w:rPr>
        <w:t>org</w:t>
      </w:r>
      <w:r w:rsidRPr="00407738">
        <w:rPr>
          <w:rFonts w:cs="Times New Roman"/>
          <w:sz w:val="24"/>
          <w:szCs w:val="28"/>
        </w:rPr>
        <w:t>/</w:t>
      </w:r>
      <w:r w:rsidRPr="00407738">
        <w:rPr>
          <w:rFonts w:cs="Times New Roman"/>
          <w:sz w:val="24"/>
          <w:szCs w:val="28"/>
          <w:lang w:val="en-US"/>
        </w:rPr>
        <w:t>learn</w:t>
      </w:r>
      <w:r w:rsidRPr="00407738">
        <w:rPr>
          <w:rFonts w:cs="Times New Roman"/>
          <w:sz w:val="24"/>
          <w:szCs w:val="28"/>
        </w:rPr>
        <w:t>/ (дата обращения)</w:t>
      </w:r>
    </w:p>
    <w:p w:rsidR="000D7671" w:rsidRPr="000D7671" w:rsidRDefault="00407738" w:rsidP="007C77D3">
      <w:pPr>
        <w:pStyle w:val="ac"/>
        <w:widowControl/>
        <w:numPr>
          <w:ilvl w:val="0"/>
          <w:numId w:val="1"/>
        </w:numPr>
        <w:ind w:left="0" w:firstLine="709"/>
        <w:rPr>
          <w:rFonts w:cs="Times New Roman"/>
          <w:sz w:val="24"/>
          <w:szCs w:val="28"/>
        </w:rPr>
      </w:pPr>
      <w:proofErr w:type="spellStart"/>
      <w:r w:rsidRPr="00407738">
        <w:rPr>
          <w:rFonts w:cs="Times New Roman"/>
          <w:sz w:val="24"/>
          <w:szCs w:val="28"/>
        </w:rPr>
        <w:t>Habr</w:t>
      </w:r>
      <w:proofErr w:type="spellEnd"/>
      <w:r w:rsidRPr="00407738">
        <w:rPr>
          <w:rFonts w:cs="Times New Roman"/>
          <w:sz w:val="24"/>
          <w:szCs w:val="28"/>
        </w:rPr>
        <w:t xml:space="preserve">. UML для самых маленьких: диаграмма классов [Электронный ресурс], </w:t>
      </w:r>
      <w:r w:rsidRPr="00407738">
        <w:rPr>
          <w:rFonts w:cs="Times New Roman"/>
          <w:sz w:val="24"/>
          <w:szCs w:val="28"/>
          <w:lang w:val="en-US"/>
        </w:rPr>
        <w:t>URL</w:t>
      </w:r>
      <w:r w:rsidRPr="00407738">
        <w:rPr>
          <w:rFonts w:cs="Times New Roman"/>
          <w:sz w:val="24"/>
          <w:szCs w:val="28"/>
        </w:rPr>
        <w:t>: https://habr.com/ru/post/511798/ (дата обращения)</w:t>
      </w:r>
    </w:p>
    <w:p w:rsidR="000D7671" w:rsidRPr="000D7671" w:rsidRDefault="00407738" w:rsidP="007C77D3">
      <w:pPr>
        <w:pStyle w:val="ac"/>
        <w:widowControl/>
        <w:numPr>
          <w:ilvl w:val="0"/>
          <w:numId w:val="1"/>
        </w:numPr>
        <w:ind w:left="0" w:firstLine="709"/>
        <w:rPr>
          <w:rFonts w:cs="Times New Roman"/>
          <w:sz w:val="24"/>
          <w:szCs w:val="28"/>
        </w:rPr>
      </w:pPr>
      <w:proofErr w:type="spellStart"/>
      <w:r w:rsidRPr="00407738">
        <w:rPr>
          <w:rFonts w:cs="Times New Roman"/>
          <w:sz w:val="24"/>
          <w:szCs w:val="28"/>
        </w:rPr>
        <w:t>Habr</w:t>
      </w:r>
      <w:proofErr w:type="spellEnd"/>
      <w:r w:rsidRPr="00407738">
        <w:rPr>
          <w:rFonts w:cs="Times New Roman"/>
          <w:sz w:val="24"/>
          <w:szCs w:val="28"/>
        </w:rPr>
        <w:t>. Клиент-серверная архитектура в картинках [Электронный ресурс], URL: https://habr.com/ru/post/495698/ (дата обращения)</w:t>
      </w:r>
    </w:p>
    <w:p w:rsidR="000D7671" w:rsidRPr="000D7671" w:rsidRDefault="00407738" w:rsidP="007C77D3">
      <w:pPr>
        <w:pStyle w:val="ac"/>
        <w:widowControl/>
        <w:numPr>
          <w:ilvl w:val="0"/>
          <w:numId w:val="1"/>
        </w:numPr>
        <w:ind w:left="0" w:firstLine="709"/>
        <w:rPr>
          <w:rFonts w:cs="Times New Roman"/>
          <w:sz w:val="24"/>
          <w:szCs w:val="28"/>
        </w:rPr>
      </w:pPr>
      <w:proofErr w:type="spellStart"/>
      <w:r w:rsidRPr="00407738">
        <w:rPr>
          <w:rFonts w:cs="Times New Roman"/>
          <w:sz w:val="24"/>
          <w:szCs w:val="28"/>
        </w:rPr>
        <w:t>Interface</w:t>
      </w:r>
      <w:proofErr w:type="spellEnd"/>
      <w:r w:rsidRPr="00407738">
        <w:rPr>
          <w:rFonts w:cs="Times New Roman"/>
          <w:sz w:val="24"/>
          <w:szCs w:val="28"/>
        </w:rPr>
        <w:t xml:space="preserve"> </w:t>
      </w:r>
      <w:proofErr w:type="spellStart"/>
      <w:r w:rsidRPr="00407738">
        <w:rPr>
          <w:rFonts w:cs="Times New Roman"/>
          <w:sz w:val="24"/>
          <w:szCs w:val="28"/>
        </w:rPr>
        <w:t>Ltd</w:t>
      </w:r>
      <w:proofErr w:type="spellEnd"/>
      <w:r w:rsidRPr="00407738">
        <w:rPr>
          <w:rFonts w:cs="Times New Roman"/>
          <w:sz w:val="24"/>
          <w:szCs w:val="28"/>
        </w:rPr>
        <w:t xml:space="preserve">. СРЕДСТВА СТРУКТУРНОГО ПРОЕКТИРОВАНИЯ [Электронный ресурс], </w:t>
      </w:r>
      <w:r w:rsidRPr="00407738">
        <w:rPr>
          <w:rFonts w:cs="Times New Roman"/>
          <w:sz w:val="24"/>
          <w:szCs w:val="28"/>
          <w:lang w:val="en-US"/>
        </w:rPr>
        <w:t>URL</w:t>
      </w:r>
      <w:r w:rsidRPr="00407738">
        <w:rPr>
          <w:rFonts w:cs="Times New Roman"/>
          <w:sz w:val="24"/>
          <w:szCs w:val="28"/>
        </w:rPr>
        <w:t>: http://www.interface.ru/fset.asp?Url=/case/defs72.htm (дата обращения)</w:t>
      </w:r>
    </w:p>
    <w:p w:rsidR="000D7671" w:rsidRPr="000D7671" w:rsidRDefault="00407738" w:rsidP="007C77D3">
      <w:pPr>
        <w:pStyle w:val="ac"/>
        <w:widowControl/>
        <w:numPr>
          <w:ilvl w:val="0"/>
          <w:numId w:val="1"/>
        </w:numPr>
        <w:ind w:left="0" w:firstLine="709"/>
        <w:rPr>
          <w:rFonts w:cs="Times New Roman"/>
          <w:sz w:val="24"/>
          <w:szCs w:val="28"/>
        </w:rPr>
      </w:pPr>
      <w:r w:rsidRPr="00407738">
        <w:rPr>
          <w:rFonts w:cs="Times New Roman"/>
          <w:sz w:val="24"/>
          <w:szCs w:val="28"/>
          <w:lang w:val="en-US"/>
        </w:rPr>
        <w:t>PostgreSQL</w:t>
      </w:r>
      <w:r w:rsidRPr="00407738">
        <w:rPr>
          <w:rFonts w:cs="Times New Roman"/>
          <w:sz w:val="24"/>
          <w:szCs w:val="28"/>
        </w:rPr>
        <w:t xml:space="preserve">. </w:t>
      </w:r>
      <w:r w:rsidRPr="00407738">
        <w:rPr>
          <w:rFonts w:cs="Times New Roman"/>
          <w:sz w:val="24"/>
          <w:szCs w:val="28"/>
          <w:lang w:val="en-US"/>
        </w:rPr>
        <w:t>Documentation</w:t>
      </w:r>
      <w:r w:rsidRPr="00407738">
        <w:rPr>
          <w:rFonts w:cs="Times New Roman"/>
          <w:sz w:val="24"/>
          <w:szCs w:val="28"/>
        </w:rPr>
        <w:t xml:space="preserve"> [Электронный ресурс], </w:t>
      </w:r>
      <w:r w:rsidRPr="00407738">
        <w:rPr>
          <w:rFonts w:cs="Times New Roman"/>
          <w:sz w:val="24"/>
          <w:szCs w:val="28"/>
          <w:lang w:val="en-US"/>
        </w:rPr>
        <w:t>URL</w:t>
      </w:r>
      <w:r w:rsidRPr="00407738">
        <w:rPr>
          <w:rFonts w:cs="Times New Roman"/>
          <w:sz w:val="24"/>
          <w:szCs w:val="28"/>
        </w:rPr>
        <w:t>: https://www.postgresql.org/docs/13/index.html (дата обращения)</w:t>
      </w:r>
    </w:p>
    <w:p w:rsidR="000D7671" w:rsidRPr="000D7671" w:rsidRDefault="00407738" w:rsidP="007C77D3">
      <w:pPr>
        <w:pStyle w:val="ac"/>
        <w:widowControl/>
        <w:numPr>
          <w:ilvl w:val="0"/>
          <w:numId w:val="1"/>
        </w:numPr>
        <w:ind w:left="0" w:firstLine="709"/>
        <w:rPr>
          <w:rFonts w:cs="Times New Roman"/>
          <w:sz w:val="24"/>
          <w:szCs w:val="28"/>
        </w:rPr>
      </w:pPr>
      <w:proofErr w:type="spellStart"/>
      <w:r w:rsidRPr="00407738">
        <w:rPr>
          <w:rFonts w:cs="Times New Roman"/>
          <w:sz w:val="24"/>
          <w:szCs w:val="28"/>
          <w:lang w:val="en-US"/>
        </w:rPr>
        <w:t>Redis</w:t>
      </w:r>
      <w:proofErr w:type="spellEnd"/>
      <w:r w:rsidRPr="00407738">
        <w:rPr>
          <w:rFonts w:cs="Times New Roman"/>
          <w:sz w:val="24"/>
          <w:szCs w:val="28"/>
        </w:rPr>
        <w:t xml:space="preserve">. </w:t>
      </w:r>
      <w:r w:rsidRPr="00407738">
        <w:rPr>
          <w:rFonts w:cs="Times New Roman"/>
          <w:sz w:val="24"/>
          <w:szCs w:val="28"/>
          <w:lang w:val="en-US"/>
        </w:rPr>
        <w:t>Memory</w:t>
      </w:r>
      <w:r w:rsidRPr="00407738">
        <w:rPr>
          <w:rFonts w:cs="Times New Roman"/>
          <w:sz w:val="24"/>
          <w:szCs w:val="28"/>
        </w:rPr>
        <w:t xml:space="preserve"> </w:t>
      </w:r>
      <w:r w:rsidRPr="00407738">
        <w:rPr>
          <w:rFonts w:cs="Times New Roman"/>
          <w:sz w:val="24"/>
          <w:szCs w:val="28"/>
          <w:lang w:val="en-US"/>
        </w:rPr>
        <w:t>Optimization</w:t>
      </w:r>
      <w:r w:rsidRPr="00407738">
        <w:rPr>
          <w:rFonts w:cs="Times New Roman"/>
          <w:sz w:val="24"/>
          <w:szCs w:val="28"/>
        </w:rPr>
        <w:t xml:space="preserve"> [Электронный ресурс], </w:t>
      </w:r>
      <w:r w:rsidRPr="00407738">
        <w:rPr>
          <w:rFonts w:cs="Times New Roman"/>
          <w:sz w:val="24"/>
          <w:szCs w:val="28"/>
          <w:lang w:val="en-US"/>
        </w:rPr>
        <w:t>URL</w:t>
      </w:r>
      <w:r w:rsidRPr="00407738">
        <w:rPr>
          <w:rFonts w:cs="Times New Roman"/>
          <w:sz w:val="24"/>
          <w:szCs w:val="28"/>
        </w:rPr>
        <w:t xml:space="preserve">: </w:t>
      </w:r>
      <w:r w:rsidRPr="00407738">
        <w:rPr>
          <w:rFonts w:cs="Times New Roman"/>
          <w:sz w:val="24"/>
          <w:szCs w:val="28"/>
          <w:lang w:val="en-US"/>
        </w:rPr>
        <w:t>https</w:t>
      </w:r>
      <w:r w:rsidRPr="00407738">
        <w:rPr>
          <w:rFonts w:cs="Times New Roman"/>
          <w:sz w:val="24"/>
          <w:szCs w:val="28"/>
        </w:rPr>
        <w:t>://</w:t>
      </w:r>
      <w:proofErr w:type="spellStart"/>
      <w:r w:rsidRPr="00407738">
        <w:rPr>
          <w:rFonts w:cs="Times New Roman"/>
          <w:sz w:val="24"/>
          <w:szCs w:val="28"/>
          <w:lang w:val="en-US"/>
        </w:rPr>
        <w:t>redis</w:t>
      </w:r>
      <w:proofErr w:type="spellEnd"/>
      <w:r w:rsidRPr="00407738">
        <w:rPr>
          <w:rFonts w:cs="Times New Roman"/>
          <w:sz w:val="24"/>
          <w:szCs w:val="28"/>
        </w:rPr>
        <w:t>.</w:t>
      </w:r>
      <w:proofErr w:type="spellStart"/>
      <w:r w:rsidRPr="00407738">
        <w:rPr>
          <w:rFonts w:cs="Times New Roman"/>
          <w:sz w:val="24"/>
          <w:szCs w:val="28"/>
          <w:lang w:val="en-US"/>
        </w:rPr>
        <w:t>io</w:t>
      </w:r>
      <w:proofErr w:type="spellEnd"/>
      <w:r w:rsidRPr="00407738">
        <w:rPr>
          <w:rFonts w:cs="Times New Roman"/>
          <w:sz w:val="24"/>
          <w:szCs w:val="28"/>
        </w:rPr>
        <w:t>/</w:t>
      </w:r>
      <w:r w:rsidRPr="00407738">
        <w:rPr>
          <w:rFonts w:cs="Times New Roman"/>
          <w:sz w:val="24"/>
          <w:szCs w:val="28"/>
          <w:lang w:val="en-US"/>
        </w:rPr>
        <w:t>topics</w:t>
      </w:r>
      <w:r w:rsidRPr="00407738">
        <w:rPr>
          <w:rFonts w:cs="Times New Roman"/>
          <w:sz w:val="24"/>
          <w:szCs w:val="28"/>
        </w:rPr>
        <w:t>/</w:t>
      </w:r>
      <w:r w:rsidRPr="00407738">
        <w:rPr>
          <w:rFonts w:cs="Times New Roman"/>
          <w:sz w:val="24"/>
          <w:szCs w:val="28"/>
          <w:lang w:val="en-US"/>
        </w:rPr>
        <w:t>memory</w:t>
      </w:r>
      <w:r w:rsidRPr="00407738">
        <w:rPr>
          <w:rFonts w:cs="Times New Roman"/>
          <w:sz w:val="24"/>
          <w:szCs w:val="28"/>
        </w:rPr>
        <w:t>-</w:t>
      </w:r>
      <w:r w:rsidRPr="00407738">
        <w:rPr>
          <w:rFonts w:cs="Times New Roman"/>
          <w:sz w:val="24"/>
          <w:szCs w:val="28"/>
          <w:lang w:val="en-US"/>
        </w:rPr>
        <w:t>optimization</w:t>
      </w:r>
      <w:r w:rsidRPr="00407738">
        <w:rPr>
          <w:rFonts w:cs="Times New Roman"/>
          <w:sz w:val="24"/>
          <w:szCs w:val="28"/>
        </w:rPr>
        <w:t xml:space="preserve"> (дата обращения)</w:t>
      </w:r>
    </w:p>
    <w:p w:rsidR="000D7671" w:rsidRPr="000D7671" w:rsidRDefault="00407738" w:rsidP="007C77D3">
      <w:pPr>
        <w:pStyle w:val="ac"/>
        <w:widowControl/>
        <w:numPr>
          <w:ilvl w:val="0"/>
          <w:numId w:val="1"/>
        </w:numPr>
        <w:ind w:left="0" w:firstLine="709"/>
        <w:rPr>
          <w:rFonts w:cs="Times New Roman"/>
          <w:sz w:val="24"/>
          <w:szCs w:val="28"/>
        </w:rPr>
      </w:pPr>
      <w:proofErr w:type="spellStart"/>
      <w:r w:rsidRPr="00407738">
        <w:rPr>
          <w:rFonts w:cs="Times New Roman"/>
          <w:sz w:val="24"/>
          <w:szCs w:val="28"/>
        </w:rPr>
        <w:t>Trinion</w:t>
      </w:r>
      <w:proofErr w:type="spellEnd"/>
      <w:r w:rsidRPr="00407738">
        <w:rPr>
          <w:rFonts w:cs="Times New Roman"/>
          <w:sz w:val="24"/>
          <w:szCs w:val="28"/>
        </w:rPr>
        <w:t xml:space="preserve">. IDEF0. Знакомство с нотацией и пример использования. [Электронный ресурс], </w:t>
      </w:r>
      <w:r w:rsidRPr="00407738">
        <w:rPr>
          <w:rFonts w:cs="Times New Roman"/>
          <w:sz w:val="24"/>
          <w:szCs w:val="28"/>
          <w:lang w:val="en-US"/>
        </w:rPr>
        <w:t>URL</w:t>
      </w:r>
      <w:r w:rsidRPr="00407738">
        <w:rPr>
          <w:rFonts w:cs="Times New Roman"/>
          <w:sz w:val="24"/>
          <w:szCs w:val="28"/>
        </w:rPr>
        <w:t>: https://trinion.org/articles/idef0-znakomstvo-s-notaciey-i-primer-ispolzovaniya/ (дата обращения)</w:t>
      </w:r>
    </w:p>
    <w:p w:rsidR="000D7671" w:rsidRPr="000D7671" w:rsidRDefault="00407738" w:rsidP="007C77D3">
      <w:pPr>
        <w:pStyle w:val="ac"/>
        <w:widowControl/>
        <w:numPr>
          <w:ilvl w:val="0"/>
          <w:numId w:val="1"/>
        </w:numPr>
        <w:ind w:left="0" w:firstLine="709"/>
        <w:rPr>
          <w:rFonts w:cs="Times New Roman"/>
          <w:sz w:val="24"/>
          <w:szCs w:val="28"/>
        </w:rPr>
      </w:pPr>
      <w:r w:rsidRPr="00407738">
        <w:rPr>
          <w:rFonts w:cs="Times New Roman"/>
          <w:sz w:val="24"/>
          <w:szCs w:val="28"/>
        </w:rPr>
        <w:t xml:space="preserve">Алекс Дэвис Асинхронное программирование в C# 5.0. / Пер. с англ. </w:t>
      </w:r>
      <w:proofErr w:type="spellStart"/>
      <w:r w:rsidRPr="00407738">
        <w:rPr>
          <w:rFonts w:cs="Times New Roman"/>
          <w:sz w:val="24"/>
          <w:szCs w:val="28"/>
        </w:rPr>
        <w:t>Слинкин</w:t>
      </w:r>
      <w:proofErr w:type="spellEnd"/>
      <w:r w:rsidRPr="00407738">
        <w:rPr>
          <w:rFonts w:cs="Times New Roman"/>
          <w:sz w:val="24"/>
          <w:szCs w:val="28"/>
        </w:rPr>
        <w:t xml:space="preserve"> А. А. – М.: ДМК Пресс, 2013. – 120 с</w:t>
      </w:r>
    </w:p>
    <w:p w:rsidR="000D7671" w:rsidRPr="000D7671" w:rsidRDefault="00407738" w:rsidP="007C77D3">
      <w:pPr>
        <w:pStyle w:val="ac"/>
        <w:widowControl/>
        <w:numPr>
          <w:ilvl w:val="0"/>
          <w:numId w:val="1"/>
        </w:numPr>
        <w:ind w:left="0" w:firstLine="709"/>
        <w:rPr>
          <w:rFonts w:cs="Times New Roman"/>
          <w:sz w:val="24"/>
          <w:szCs w:val="28"/>
        </w:rPr>
      </w:pPr>
      <w:r w:rsidRPr="00407738">
        <w:rPr>
          <w:rFonts w:cs="Times New Roman"/>
          <w:sz w:val="24"/>
          <w:szCs w:val="28"/>
        </w:rPr>
        <w:t xml:space="preserve">Блог программиста. Блок-схемы алгоритмов. ГОСТ. Примеры [Электронный ресурс], </w:t>
      </w:r>
      <w:r w:rsidRPr="00407738">
        <w:rPr>
          <w:rFonts w:cs="Times New Roman"/>
          <w:sz w:val="24"/>
          <w:szCs w:val="28"/>
          <w:lang w:val="en-US"/>
        </w:rPr>
        <w:t>URL</w:t>
      </w:r>
      <w:r w:rsidRPr="00407738">
        <w:rPr>
          <w:rFonts w:cs="Times New Roman"/>
          <w:sz w:val="24"/>
          <w:szCs w:val="28"/>
        </w:rPr>
        <w:t>: https://pro-prof.com/archives/1462 (дата обращения)</w:t>
      </w:r>
    </w:p>
    <w:p w:rsidR="000D7671" w:rsidRPr="000D7671" w:rsidRDefault="003014AB" w:rsidP="007C77D3">
      <w:pPr>
        <w:pStyle w:val="ac"/>
        <w:widowControl/>
        <w:numPr>
          <w:ilvl w:val="0"/>
          <w:numId w:val="1"/>
        </w:numPr>
        <w:ind w:left="0" w:firstLine="709"/>
        <w:rPr>
          <w:rFonts w:cs="Times New Roman"/>
          <w:sz w:val="24"/>
          <w:szCs w:val="28"/>
        </w:rPr>
      </w:pPr>
      <w:r w:rsidRPr="003014AB">
        <w:rPr>
          <w:rFonts w:cs="Times New Roman"/>
          <w:sz w:val="24"/>
          <w:szCs w:val="28"/>
        </w:rPr>
        <w:t>Блог программиста. Основы UML — диаграммы использования (</w:t>
      </w:r>
      <w:proofErr w:type="spellStart"/>
      <w:r w:rsidRPr="003014AB">
        <w:rPr>
          <w:rFonts w:cs="Times New Roman"/>
          <w:sz w:val="24"/>
          <w:szCs w:val="28"/>
        </w:rPr>
        <w:t>use-case</w:t>
      </w:r>
      <w:proofErr w:type="spellEnd"/>
      <w:r w:rsidRPr="003014AB">
        <w:rPr>
          <w:rFonts w:cs="Times New Roman"/>
          <w:sz w:val="24"/>
          <w:szCs w:val="28"/>
        </w:rPr>
        <w:t xml:space="preserve">) [Электронный ресурс], </w:t>
      </w:r>
      <w:r w:rsidRPr="003014AB">
        <w:rPr>
          <w:rFonts w:cs="Times New Roman"/>
          <w:sz w:val="24"/>
          <w:szCs w:val="28"/>
          <w:lang w:val="en-US"/>
        </w:rPr>
        <w:t>URL</w:t>
      </w:r>
      <w:r w:rsidRPr="003014AB">
        <w:rPr>
          <w:rFonts w:cs="Times New Roman"/>
          <w:sz w:val="24"/>
          <w:szCs w:val="28"/>
        </w:rPr>
        <w:t>: https://pro-prof.com/archives/2594 (дата обращения)</w:t>
      </w:r>
    </w:p>
    <w:p w:rsidR="000D7671" w:rsidRPr="000D7671" w:rsidRDefault="003014AB" w:rsidP="007C77D3">
      <w:pPr>
        <w:pStyle w:val="ac"/>
        <w:widowControl/>
        <w:numPr>
          <w:ilvl w:val="0"/>
          <w:numId w:val="1"/>
        </w:numPr>
        <w:ind w:left="0" w:firstLine="709"/>
        <w:rPr>
          <w:rFonts w:cs="Times New Roman"/>
          <w:sz w:val="24"/>
          <w:szCs w:val="28"/>
        </w:rPr>
      </w:pPr>
      <w:r w:rsidRPr="003014AB">
        <w:rPr>
          <w:rFonts w:cs="Times New Roman"/>
          <w:sz w:val="24"/>
          <w:szCs w:val="28"/>
        </w:rPr>
        <w:t xml:space="preserve">Диаграммы компонентов – Учебная и научная деятельность Анисимова [Электронный ресурс], </w:t>
      </w:r>
      <w:r w:rsidRPr="003014AB">
        <w:rPr>
          <w:rFonts w:cs="Times New Roman"/>
          <w:sz w:val="24"/>
          <w:szCs w:val="28"/>
          <w:lang w:val="en-US"/>
        </w:rPr>
        <w:t>URL</w:t>
      </w:r>
      <w:r w:rsidRPr="003014AB">
        <w:rPr>
          <w:rFonts w:cs="Times New Roman"/>
          <w:sz w:val="24"/>
          <w:szCs w:val="28"/>
        </w:rPr>
        <w:t>: https://sites.google.com/site/anisimovkhv/learning/pris/lecture/tema15/tema15_2 (дата обращения)</w:t>
      </w:r>
    </w:p>
    <w:p w:rsidR="000D7671" w:rsidRPr="000D7671" w:rsidRDefault="003014AB" w:rsidP="007C77D3">
      <w:pPr>
        <w:pStyle w:val="ac"/>
        <w:widowControl/>
        <w:numPr>
          <w:ilvl w:val="0"/>
          <w:numId w:val="1"/>
        </w:numPr>
        <w:ind w:left="0" w:firstLine="709"/>
        <w:rPr>
          <w:rFonts w:cs="Times New Roman"/>
          <w:sz w:val="24"/>
          <w:szCs w:val="28"/>
        </w:rPr>
      </w:pPr>
      <w:r w:rsidRPr="003014AB">
        <w:rPr>
          <w:rFonts w:cs="Times New Roman"/>
          <w:sz w:val="24"/>
          <w:szCs w:val="28"/>
        </w:rPr>
        <w:t xml:space="preserve">Мюллер, Джон Пол, </w:t>
      </w:r>
      <w:proofErr w:type="spellStart"/>
      <w:r w:rsidRPr="003014AB">
        <w:rPr>
          <w:rFonts w:cs="Times New Roman"/>
          <w:sz w:val="24"/>
          <w:szCs w:val="28"/>
        </w:rPr>
        <w:t>Семnф</w:t>
      </w:r>
      <w:proofErr w:type="spellEnd"/>
      <w:r w:rsidRPr="003014AB">
        <w:rPr>
          <w:rFonts w:cs="Times New Roman"/>
          <w:sz w:val="24"/>
          <w:szCs w:val="28"/>
        </w:rPr>
        <w:t xml:space="preserve">, Билл, Сфер, </w:t>
      </w:r>
      <w:proofErr w:type="spellStart"/>
      <w:r w:rsidRPr="003014AB">
        <w:rPr>
          <w:rFonts w:cs="Times New Roman"/>
          <w:sz w:val="24"/>
          <w:szCs w:val="28"/>
        </w:rPr>
        <w:t>Чак</w:t>
      </w:r>
      <w:proofErr w:type="spellEnd"/>
      <w:r w:rsidRPr="003014AB">
        <w:rPr>
          <w:rFonts w:cs="Times New Roman"/>
          <w:sz w:val="24"/>
          <w:szCs w:val="28"/>
        </w:rPr>
        <w:t xml:space="preserve">. С# для чайников.: Пер. с англ. - СПб.: ООО «Диалектика», 2019. </w:t>
      </w:r>
      <w:r w:rsidR="002716E6">
        <w:rPr>
          <w:rFonts w:cs="Times New Roman"/>
          <w:sz w:val="24"/>
          <w:szCs w:val="28"/>
        </w:rPr>
        <w:t>–</w:t>
      </w:r>
      <w:r w:rsidRPr="003014AB">
        <w:rPr>
          <w:rFonts w:cs="Times New Roman"/>
          <w:sz w:val="24"/>
          <w:szCs w:val="28"/>
        </w:rPr>
        <w:t xml:space="preserve"> 608 с</w:t>
      </w:r>
      <w:r w:rsidR="002716E6">
        <w:rPr>
          <w:rFonts w:cs="Times New Roman"/>
          <w:sz w:val="24"/>
          <w:szCs w:val="28"/>
        </w:rPr>
        <w:t>.</w:t>
      </w:r>
    </w:p>
    <w:p w:rsidR="000D7671" w:rsidRPr="000D7671" w:rsidRDefault="003014AB" w:rsidP="007C77D3">
      <w:pPr>
        <w:pStyle w:val="ac"/>
        <w:widowControl/>
        <w:numPr>
          <w:ilvl w:val="0"/>
          <w:numId w:val="1"/>
        </w:numPr>
        <w:ind w:left="0" w:firstLine="709"/>
        <w:rPr>
          <w:rFonts w:cs="Times New Roman"/>
          <w:sz w:val="24"/>
          <w:szCs w:val="28"/>
        </w:rPr>
      </w:pPr>
      <w:r w:rsidRPr="003014AB">
        <w:rPr>
          <w:rFonts w:cs="Times New Roman"/>
          <w:sz w:val="24"/>
          <w:szCs w:val="28"/>
        </w:rPr>
        <w:t xml:space="preserve">НОУ ИНТУИТ. Диаграмма активностей: крупным планом [Электронный ресурс], </w:t>
      </w:r>
      <w:r w:rsidRPr="003014AB">
        <w:rPr>
          <w:rFonts w:cs="Times New Roman"/>
          <w:sz w:val="24"/>
          <w:szCs w:val="28"/>
          <w:lang w:val="en-US"/>
        </w:rPr>
        <w:t>URL</w:t>
      </w:r>
      <w:r w:rsidRPr="003014AB">
        <w:rPr>
          <w:rFonts w:cs="Times New Roman"/>
          <w:sz w:val="24"/>
          <w:szCs w:val="28"/>
        </w:rPr>
        <w:t>: https://intuit.ru/studies/courses/1007/229/lecture/5958 (дата обращения)</w:t>
      </w:r>
    </w:p>
    <w:p w:rsidR="000D7671" w:rsidRPr="000D7671" w:rsidRDefault="003014AB" w:rsidP="007C77D3">
      <w:pPr>
        <w:pStyle w:val="ac"/>
        <w:widowControl/>
        <w:numPr>
          <w:ilvl w:val="0"/>
          <w:numId w:val="1"/>
        </w:numPr>
        <w:ind w:left="0" w:firstLine="709"/>
        <w:rPr>
          <w:rFonts w:cs="Times New Roman"/>
          <w:sz w:val="24"/>
          <w:szCs w:val="28"/>
        </w:rPr>
      </w:pPr>
      <w:proofErr w:type="spellStart"/>
      <w:r w:rsidRPr="003014AB">
        <w:rPr>
          <w:rFonts w:cs="Times New Roman"/>
          <w:sz w:val="24"/>
          <w:szCs w:val="28"/>
        </w:rPr>
        <w:lastRenderedPageBreak/>
        <w:t>Студопедия</w:t>
      </w:r>
      <w:proofErr w:type="spellEnd"/>
      <w:r w:rsidRPr="003014AB">
        <w:rPr>
          <w:rFonts w:cs="Times New Roman"/>
          <w:sz w:val="24"/>
          <w:szCs w:val="28"/>
        </w:rPr>
        <w:t xml:space="preserve">. Диаграммы переходов состояний [Электронный ресурс], </w:t>
      </w:r>
      <w:r w:rsidRPr="003014AB">
        <w:rPr>
          <w:rFonts w:cs="Times New Roman"/>
          <w:sz w:val="24"/>
          <w:szCs w:val="28"/>
          <w:lang w:val="en-US"/>
        </w:rPr>
        <w:t>URL</w:t>
      </w:r>
      <w:r w:rsidRPr="003014AB">
        <w:rPr>
          <w:rFonts w:cs="Times New Roman"/>
          <w:sz w:val="24"/>
          <w:szCs w:val="28"/>
        </w:rPr>
        <w:t>: https://studepedia.org/index.php?vol=2&amp;post=20754 (дата обращения)</w:t>
      </w:r>
    </w:p>
    <w:p w:rsidR="000D7671" w:rsidRPr="000D7671" w:rsidRDefault="003014AB" w:rsidP="007C77D3">
      <w:pPr>
        <w:pStyle w:val="ac"/>
        <w:widowControl/>
        <w:numPr>
          <w:ilvl w:val="0"/>
          <w:numId w:val="1"/>
        </w:numPr>
        <w:ind w:left="0" w:firstLine="709"/>
        <w:rPr>
          <w:rFonts w:cs="Times New Roman"/>
          <w:sz w:val="24"/>
          <w:szCs w:val="28"/>
        </w:rPr>
      </w:pPr>
      <w:proofErr w:type="spellStart"/>
      <w:r w:rsidRPr="003014AB">
        <w:rPr>
          <w:rFonts w:cs="Times New Roman"/>
          <w:sz w:val="24"/>
          <w:szCs w:val="28"/>
        </w:rPr>
        <w:t>Студопедия</w:t>
      </w:r>
      <w:proofErr w:type="spellEnd"/>
      <w:r w:rsidRPr="003014AB">
        <w:rPr>
          <w:rFonts w:cs="Times New Roman"/>
          <w:sz w:val="24"/>
          <w:szCs w:val="28"/>
        </w:rPr>
        <w:t xml:space="preserve">. Структурное тестирование — </w:t>
      </w:r>
      <w:proofErr w:type="spellStart"/>
      <w:r w:rsidRPr="003014AB">
        <w:rPr>
          <w:rFonts w:cs="Times New Roman"/>
          <w:sz w:val="24"/>
          <w:szCs w:val="28"/>
        </w:rPr>
        <w:t>Студопедия</w:t>
      </w:r>
      <w:proofErr w:type="spellEnd"/>
      <w:r w:rsidRPr="003014AB">
        <w:rPr>
          <w:rFonts w:cs="Times New Roman"/>
          <w:sz w:val="24"/>
          <w:szCs w:val="28"/>
        </w:rPr>
        <w:t xml:space="preserve"> классов [Электронный ресурс], </w:t>
      </w:r>
      <w:r w:rsidRPr="003014AB">
        <w:rPr>
          <w:rFonts w:cs="Times New Roman"/>
          <w:sz w:val="24"/>
          <w:szCs w:val="28"/>
          <w:lang w:val="en-US"/>
        </w:rPr>
        <w:t>URL</w:t>
      </w:r>
      <w:r w:rsidRPr="003014AB">
        <w:rPr>
          <w:rFonts w:cs="Times New Roman"/>
          <w:sz w:val="24"/>
          <w:szCs w:val="28"/>
        </w:rPr>
        <w:t>: https://studopedia.ru/3_80803_strukturnoe-testirovanie.html (дата обращения)</w:t>
      </w:r>
    </w:p>
    <w:p w:rsidR="000D7671" w:rsidRPr="000D7671" w:rsidRDefault="003014AB" w:rsidP="007C77D3">
      <w:pPr>
        <w:pStyle w:val="ac"/>
        <w:widowControl/>
        <w:numPr>
          <w:ilvl w:val="0"/>
          <w:numId w:val="1"/>
        </w:numPr>
        <w:ind w:left="0" w:firstLine="709"/>
        <w:rPr>
          <w:rFonts w:cs="Times New Roman"/>
          <w:sz w:val="24"/>
          <w:szCs w:val="28"/>
        </w:rPr>
      </w:pPr>
      <w:proofErr w:type="spellStart"/>
      <w:r w:rsidRPr="003014AB">
        <w:rPr>
          <w:rFonts w:cs="Times New Roman"/>
          <w:sz w:val="24"/>
          <w:szCs w:val="28"/>
        </w:rPr>
        <w:t>Тюкачев</w:t>
      </w:r>
      <w:proofErr w:type="spellEnd"/>
      <w:r w:rsidRPr="003014AB">
        <w:rPr>
          <w:rFonts w:cs="Times New Roman"/>
          <w:sz w:val="24"/>
          <w:szCs w:val="28"/>
        </w:rPr>
        <w:t xml:space="preserve"> Н. А., </w:t>
      </w:r>
      <w:proofErr w:type="spellStart"/>
      <w:r w:rsidRPr="003014AB">
        <w:rPr>
          <w:rFonts w:cs="Times New Roman"/>
          <w:sz w:val="24"/>
          <w:szCs w:val="28"/>
        </w:rPr>
        <w:t>Хлебостроев</w:t>
      </w:r>
      <w:proofErr w:type="spellEnd"/>
      <w:r w:rsidRPr="003014AB">
        <w:rPr>
          <w:rFonts w:cs="Times New Roman"/>
          <w:sz w:val="24"/>
          <w:szCs w:val="28"/>
        </w:rPr>
        <w:t xml:space="preserve"> В. Г. C#. Алгоритмы и структуры данных: Учебное пособие. — 3-е изд., стер. — СПб.: Издательство «Лань», 2018. — 232 с</w:t>
      </w:r>
      <w:r w:rsidR="002716E6">
        <w:rPr>
          <w:rFonts w:cs="Times New Roman"/>
          <w:sz w:val="24"/>
          <w:szCs w:val="28"/>
        </w:rPr>
        <w:t>.</w:t>
      </w:r>
    </w:p>
    <w:p w:rsidR="000D7671" w:rsidRPr="000D7671" w:rsidRDefault="003014AB" w:rsidP="007C77D3">
      <w:pPr>
        <w:pStyle w:val="ac"/>
        <w:widowControl/>
        <w:numPr>
          <w:ilvl w:val="0"/>
          <w:numId w:val="1"/>
        </w:numPr>
        <w:ind w:left="0" w:firstLine="709"/>
        <w:rPr>
          <w:rFonts w:cs="Times New Roman"/>
          <w:sz w:val="24"/>
          <w:szCs w:val="28"/>
        </w:rPr>
      </w:pPr>
      <w:proofErr w:type="spellStart"/>
      <w:r w:rsidRPr="003014AB">
        <w:rPr>
          <w:rFonts w:cs="Times New Roman"/>
          <w:sz w:val="24"/>
          <w:szCs w:val="28"/>
        </w:rPr>
        <w:t>Фримен</w:t>
      </w:r>
      <w:proofErr w:type="spellEnd"/>
      <w:r w:rsidRPr="003014AB">
        <w:rPr>
          <w:rFonts w:cs="Times New Roman"/>
          <w:sz w:val="24"/>
          <w:szCs w:val="28"/>
        </w:rPr>
        <w:t xml:space="preserve">, Адам. ASP.NET </w:t>
      </w:r>
      <w:proofErr w:type="spellStart"/>
      <w:r w:rsidRPr="003014AB">
        <w:rPr>
          <w:rFonts w:cs="Times New Roman"/>
          <w:sz w:val="24"/>
          <w:szCs w:val="28"/>
        </w:rPr>
        <w:t>Core</w:t>
      </w:r>
      <w:proofErr w:type="spellEnd"/>
      <w:r w:rsidRPr="003014AB">
        <w:rPr>
          <w:rFonts w:cs="Times New Roman"/>
          <w:sz w:val="24"/>
          <w:szCs w:val="28"/>
        </w:rPr>
        <w:t xml:space="preserve"> MVC 2 с примерами на С# для профессионалов. 7-е </w:t>
      </w:r>
      <w:proofErr w:type="gramStart"/>
      <w:r w:rsidRPr="003014AB">
        <w:rPr>
          <w:rFonts w:cs="Times New Roman"/>
          <w:sz w:val="24"/>
          <w:szCs w:val="28"/>
        </w:rPr>
        <w:t>изд. :</w:t>
      </w:r>
      <w:proofErr w:type="gramEnd"/>
      <w:r w:rsidRPr="003014AB">
        <w:rPr>
          <w:rFonts w:cs="Times New Roman"/>
          <w:sz w:val="24"/>
          <w:szCs w:val="28"/>
        </w:rPr>
        <w:t xml:space="preserve"> Пер. с англ. - СПб.: ООО «Диалектика»', 2019. </w:t>
      </w:r>
      <w:r w:rsidR="00CA43B7">
        <w:rPr>
          <w:rFonts w:cs="Times New Roman"/>
          <w:sz w:val="24"/>
          <w:szCs w:val="28"/>
        </w:rPr>
        <w:t>–</w:t>
      </w:r>
      <w:r w:rsidRPr="003014AB">
        <w:rPr>
          <w:rFonts w:cs="Times New Roman"/>
          <w:sz w:val="24"/>
          <w:szCs w:val="28"/>
        </w:rPr>
        <w:t xml:space="preserve"> 1008</w:t>
      </w:r>
      <w:r w:rsidR="00CA43B7">
        <w:rPr>
          <w:rFonts w:cs="Times New Roman"/>
          <w:sz w:val="24"/>
          <w:szCs w:val="28"/>
        </w:rPr>
        <w:t xml:space="preserve"> с</w:t>
      </w:r>
      <w:r w:rsidR="002716E6">
        <w:rPr>
          <w:rFonts w:cs="Times New Roman"/>
          <w:sz w:val="24"/>
          <w:szCs w:val="28"/>
        </w:rPr>
        <w:t>.</w:t>
      </w:r>
    </w:p>
    <w:p w:rsidR="000D7671" w:rsidRPr="000D7671" w:rsidRDefault="00060A0F" w:rsidP="007C77D3">
      <w:pPr>
        <w:pStyle w:val="ac"/>
        <w:widowControl/>
        <w:numPr>
          <w:ilvl w:val="0"/>
          <w:numId w:val="1"/>
        </w:numPr>
        <w:ind w:left="0" w:firstLine="709"/>
        <w:rPr>
          <w:rFonts w:cs="Times New Roman"/>
          <w:sz w:val="24"/>
          <w:szCs w:val="28"/>
        </w:rPr>
      </w:pPr>
      <w:r w:rsidRPr="00060A0F">
        <w:rPr>
          <w:rFonts w:cs="Times New Roman"/>
          <w:sz w:val="24"/>
          <w:szCs w:val="28"/>
        </w:rPr>
        <w:t xml:space="preserve">Электронный фонд правовых и нормативно-технических документов. ГОСТ 28195-89 Оценка качества программных средств. Общие положения - docs.cntd.ru [Электронный ресурс], </w:t>
      </w:r>
      <w:r w:rsidRPr="00060A0F">
        <w:rPr>
          <w:rFonts w:cs="Times New Roman"/>
          <w:sz w:val="24"/>
          <w:szCs w:val="28"/>
          <w:lang w:val="en-US"/>
        </w:rPr>
        <w:t>URL</w:t>
      </w:r>
      <w:r w:rsidRPr="00060A0F">
        <w:rPr>
          <w:rFonts w:cs="Times New Roman"/>
          <w:sz w:val="24"/>
          <w:szCs w:val="28"/>
        </w:rPr>
        <w:t>: https://docs.cntd.ru/document/1200009135 (дата обращения)</w:t>
      </w:r>
    </w:p>
    <w:p w:rsidR="000D7671" w:rsidRDefault="000D7671" w:rsidP="00060A0F">
      <w:pPr>
        <w:pStyle w:val="ac"/>
        <w:widowControl/>
        <w:ind w:left="709" w:firstLine="0"/>
        <w:rPr>
          <w:rFonts w:cs="Times New Roman"/>
          <w:sz w:val="24"/>
          <w:szCs w:val="28"/>
        </w:rPr>
      </w:pPr>
    </w:p>
    <w:p w:rsidR="00BF1B50" w:rsidRPr="007F1956" w:rsidRDefault="00BF1B50" w:rsidP="00122FF4">
      <w:pPr>
        <w:rPr>
          <w:rFonts w:cs="Times New Roman"/>
          <w:sz w:val="24"/>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BF1B50" w:rsidRDefault="00BF1B50" w:rsidP="00122FF4">
      <w:pPr>
        <w:rPr>
          <w:rFonts w:cs="Times New Roman"/>
        </w:rPr>
      </w:pPr>
    </w:p>
    <w:p w:rsidR="00973532" w:rsidRDefault="00BF1B50" w:rsidP="00495B76">
      <w:pPr>
        <w:pStyle w:val="aff2"/>
      </w:pPr>
      <w:r>
        <w:br w:type="page"/>
      </w:r>
    </w:p>
    <w:p w:rsidR="00BF1B50" w:rsidRDefault="00805F15" w:rsidP="00122FF4">
      <w:pPr>
        <w:pStyle w:val="aff2"/>
        <w:spacing w:before="120"/>
      </w:pPr>
      <w:bookmarkStart w:id="31" w:name="_Toc74133397"/>
      <w:r w:rsidRPr="00BF1B50">
        <w:rPr>
          <w:caps w:val="0"/>
        </w:rPr>
        <w:lastRenderedPageBreak/>
        <w:t>ПРИЛОЖЕНИЕ А –</w:t>
      </w:r>
      <w:r>
        <w:rPr>
          <w:caps w:val="0"/>
        </w:rPr>
        <w:t xml:space="preserve"> КОД ПРОГРАММЫ</w:t>
      </w:r>
      <w:bookmarkEnd w:id="31"/>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BF1B50" w:rsidRDefault="00BF1B50" w:rsidP="00BF1B50">
      <w:pPr>
        <w:jc w:val="center"/>
        <w:rPr>
          <w:rFonts w:cs="Times New Roman"/>
        </w:rPr>
      </w:pPr>
    </w:p>
    <w:p w:rsidR="00122FF4" w:rsidRDefault="00122FF4">
      <w:pPr>
        <w:rPr>
          <w:rFonts w:cs="Times New Roman"/>
        </w:rPr>
      </w:pPr>
      <w:r>
        <w:rPr>
          <w:rFonts w:cs="Times New Roman"/>
        </w:rPr>
        <w:br w:type="page"/>
      </w:r>
    </w:p>
    <w:p w:rsidR="00BF1B50" w:rsidRDefault="00122FF4" w:rsidP="00122FF4">
      <w:pPr>
        <w:pStyle w:val="aff2"/>
        <w:spacing w:before="120"/>
      </w:pPr>
      <w:bookmarkStart w:id="32" w:name="_Toc74133398"/>
      <w:r>
        <w:lastRenderedPageBreak/>
        <w:t>ПРИЛОЖЕНИЕ Б</w:t>
      </w:r>
      <w:r w:rsidRPr="00122FF4">
        <w:t xml:space="preserve"> – ДИСК С </w:t>
      </w:r>
      <w:r w:rsidR="00B17BE2">
        <w:t>разработанной системой</w:t>
      </w:r>
      <w:bookmarkEnd w:id="32"/>
    </w:p>
    <w:p w:rsidR="00122FF4" w:rsidRDefault="00122FF4" w:rsidP="00BF1B50">
      <w:pPr>
        <w:jc w:val="center"/>
        <w:rPr>
          <w:rFonts w:cs="Times New Roman"/>
        </w:rPr>
      </w:pPr>
    </w:p>
    <w:p w:rsidR="00122FF4" w:rsidRDefault="00122FF4" w:rsidP="00BF1B50">
      <w:pPr>
        <w:jc w:val="center"/>
        <w:rPr>
          <w:rFonts w:cs="Times New Roman"/>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C77D3" w:rsidRDefault="007C77D3" w:rsidP="00E302C5">
      <w:pPr>
        <w:spacing w:line="240" w:lineRule="auto"/>
      </w:pPr>
      <w:r>
        <w:separator/>
      </w:r>
    </w:p>
  </w:endnote>
  <w:endnote w:type="continuationSeparator" w:id="0">
    <w:p w:rsidR="007C77D3" w:rsidRDefault="007C77D3" w:rsidP="00E302C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Content>
      <w:p w:rsidR="0007356A" w:rsidRDefault="0007356A" w:rsidP="002808F9">
        <w:pPr>
          <w:pStyle w:val="a7"/>
          <w:jc w:val="center"/>
        </w:pPr>
        <w:r>
          <w:fldChar w:fldCharType="begin"/>
        </w:r>
        <w:r>
          <w:instrText>PAGE   \* MERGEFORMAT</w:instrText>
        </w:r>
        <w:r>
          <w:fldChar w:fldCharType="separate"/>
        </w:r>
        <w:r w:rsidR="00C14614">
          <w:rPr>
            <w:noProof/>
          </w:rPr>
          <w:t>60</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C77D3" w:rsidRDefault="007C77D3" w:rsidP="00E302C5">
      <w:pPr>
        <w:spacing w:line="240" w:lineRule="auto"/>
      </w:pPr>
      <w:r>
        <w:separator/>
      </w:r>
    </w:p>
  </w:footnote>
  <w:footnote w:type="continuationSeparator" w:id="0">
    <w:p w:rsidR="007C77D3" w:rsidRDefault="007C77D3" w:rsidP="00E302C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 w15:restartNumberingAfterBreak="0">
    <w:nsid w:val="18F51F31"/>
    <w:multiLevelType w:val="hybridMultilevel"/>
    <w:tmpl w:val="B0649BC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 w15:restartNumberingAfterBreak="0">
    <w:nsid w:val="19D406EF"/>
    <w:multiLevelType w:val="hybridMultilevel"/>
    <w:tmpl w:val="717E69A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 w15:restartNumberingAfterBreak="0">
    <w:nsid w:val="3C59507A"/>
    <w:multiLevelType w:val="hybridMultilevel"/>
    <w:tmpl w:val="7F463B60"/>
    <w:lvl w:ilvl="0" w:tplc="386631EC">
      <w:start w:val="1"/>
      <w:numFmt w:val="decimal"/>
      <w:pStyle w:val="a"/>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3F137B23"/>
    <w:multiLevelType w:val="hybridMultilevel"/>
    <w:tmpl w:val="46384C0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7D329D0"/>
    <w:multiLevelType w:val="hybridMultilevel"/>
    <w:tmpl w:val="E714ABDE"/>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6" w15:restartNumberingAfterBreak="0">
    <w:nsid w:val="59456A27"/>
    <w:multiLevelType w:val="hybridMultilevel"/>
    <w:tmpl w:val="F8DCBC8C"/>
    <w:lvl w:ilvl="0" w:tplc="6FB04EF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7" w15:restartNumberingAfterBreak="0">
    <w:nsid w:val="5BAB71DA"/>
    <w:multiLevelType w:val="hybridMultilevel"/>
    <w:tmpl w:val="A40CFDF6"/>
    <w:lvl w:ilvl="0" w:tplc="616A841A">
      <w:start w:val="1"/>
      <w:numFmt w:val="bullet"/>
      <w:pStyle w:val="a0"/>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74245D24"/>
    <w:multiLevelType w:val="hybridMultilevel"/>
    <w:tmpl w:val="E8E08D1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0"/>
  </w:num>
  <w:num w:numId="2">
    <w:abstractNumId w:val="7"/>
  </w:num>
  <w:num w:numId="3">
    <w:abstractNumId w:val="3"/>
  </w:num>
  <w:num w:numId="4">
    <w:abstractNumId w:val="2"/>
  </w:num>
  <w:num w:numId="5">
    <w:abstractNumId w:val="5"/>
  </w:num>
  <w:num w:numId="6">
    <w:abstractNumId w:val="6"/>
  </w:num>
  <w:num w:numId="7">
    <w:abstractNumId w:val="8"/>
  </w:num>
  <w:num w:numId="8">
    <w:abstractNumId w:val="4"/>
  </w:num>
  <w:num w:numId="9">
    <w:abstractNumId w:val="1"/>
  </w:num>
  <w:num w:numId="10">
    <w:abstractNumId w:val="3"/>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autoHyphenation/>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070B2"/>
    <w:rsid w:val="0001048C"/>
    <w:rsid w:val="00010E9F"/>
    <w:rsid w:val="00013EFA"/>
    <w:rsid w:val="00015D0A"/>
    <w:rsid w:val="00017FB7"/>
    <w:rsid w:val="00023FE3"/>
    <w:rsid w:val="00025640"/>
    <w:rsid w:val="00027FBF"/>
    <w:rsid w:val="00032BC7"/>
    <w:rsid w:val="00033B27"/>
    <w:rsid w:val="00033F46"/>
    <w:rsid w:val="00033F7D"/>
    <w:rsid w:val="000359DA"/>
    <w:rsid w:val="000379D1"/>
    <w:rsid w:val="000409E2"/>
    <w:rsid w:val="00043D33"/>
    <w:rsid w:val="00044371"/>
    <w:rsid w:val="00047E5D"/>
    <w:rsid w:val="00050129"/>
    <w:rsid w:val="00051BB7"/>
    <w:rsid w:val="0005588B"/>
    <w:rsid w:val="00056372"/>
    <w:rsid w:val="00056BCA"/>
    <w:rsid w:val="00057492"/>
    <w:rsid w:val="00060A0F"/>
    <w:rsid w:val="0006159F"/>
    <w:rsid w:val="00061EF2"/>
    <w:rsid w:val="0006474A"/>
    <w:rsid w:val="0007356A"/>
    <w:rsid w:val="000804A5"/>
    <w:rsid w:val="00086EAA"/>
    <w:rsid w:val="00096957"/>
    <w:rsid w:val="000A353D"/>
    <w:rsid w:val="000A5AC4"/>
    <w:rsid w:val="000A5C0D"/>
    <w:rsid w:val="000B0628"/>
    <w:rsid w:val="000B268D"/>
    <w:rsid w:val="000B35B6"/>
    <w:rsid w:val="000B38AA"/>
    <w:rsid w:val="000B5470"/>
    <w:rsid w:val="000B5BD4"/>
    <w:rsid w:val="000B7815"/>
    <w:rsid w:val="000B7E4F"/>
    <w:rsid w:val="000C0CB2"/>
    <w:rsid w:val="000C4B10"/>
    <w:rsid w:val="000C6427"/>
    <w:rsid w:val="000C6BFE"/>
    <w:rsid w:val="000C7617"/>
    <w:rsid w:val="000C7B7E"/>
    <w:rsid w:val="000C7CD2"/>
    <w:rsid w:val="000D0B0E"/>
    <w:rsid w:val="000D2614"/>
    <w:rsid w:val="000D2FA6"/>
    <w:rsid w:val="000D7671"/>
    <w:rsid w:val="000E121F"/>
    <w:rsid w:val="000E1AFB"/>
    <w:rsid w:val="000E5011"/>
    <w:rsid w:val="000F0276"/>
    <w:rsid w:val="000F68D8"/>
    <w:rsid w:val="000F7258"/>
    <w:rsid w:val="001006E9"/>
    <w:rsid w:val="00100754"/>
    <w:rsid w:val="001018A9"/>
    <w:rsid w:val="00103321"/>
    <w:rsid w:val="0010340C"/>
    <w:rsid w:val="00105033"/>
    <w:rsid w:val="0010514C"/>
    <w:rsid w:val="0010566E"/>
    <w:rsid w:val="00106F9F"/>
    <w:rsid w:val="00110AFF"/>
    <w:rsid w:val="00115B0A"/>
    <w:rsid w:val="001179CA"/>
    <w:rsid w:val="00120608"/>
    <w:rsid w:val="00121EB5"/>
    <w:rsid w:val="00122FF4"/>
    <w:rsid w:val="001232DB"/>
    <w:rsid w:val="00124AEE"/>
    <w:rsid w:val="00130E12"/>
    <w:rsid w:val="00132056"/>
    <w:rsid w:val="00132E7F"/>
    <w:rsid w:val="0013708B"/>
    <w:rsid w:val="00140B29"/>
    <w:rsid w:val="001415B1"/>
    <w:rsid w:val="00142AA9"/>
    <w:rsid w:val="001438BB"/>
    <w:rsid w:val="00144C5D"/>
    <w:rsid w:val="001467C0"/>
    <w:rsid w:val="0014775D"/>
    <w:rsid w:val="00147B3D"/>
    <w:rsid w:val="00150461"/>
    <w:rsid w:val="00151CF8"/>
    <w:rsid w:val="00152570"/>
    <w:rsid w:val="00152738"/>
    <w:rsid w:val="001530B1"/>
    <w:rsid w:val="001544A4"/>
    <w:rsid w:val="00160ADE"/>
    <w:rsid w:val="001656C0"/>
    <w:rsid w:val="001705E0"/>
    <w:rsid w:val="00171C52"/>
    <w:rsid w:val="00173998"/>
    <w:rsid w:val="001742E4"/>
    <w:rsid w:val="00175E1C"/>
    <w:rsid w:val="00176DB3"/>
    <w:rsid w:val="001828E3"/>
    <w:rsid w:val="001847BF"/>
    <w:rsid w:val="00184B01"/>
    <w:rsid w:val="00185077"/>
    <w:rsid w:val="001932EB"/>
    <w:rsid w:val="001971C4"/>
    <w:rsid w:val="001A1858"/>
    <w:rsid w:val="001A3675"/>
    <w:rsid w:val="001A3BA0"/>
    <w:rsid w:val="001A53CC"/>
    <w:rsid w:val="001A76CA"/>
    <w:rsid w:val="001B2A40"/>
    <w:rsid w:val="001B3533"/>
    <w:rsid w:val="001C22B3"/>
    <w:rsid w:val="001C4A38"/>
    <w:rsid w:val="001C5027"/>
    <w:rsid w:val="001C519C"/>
    <w:rsid w:val="001D3558"/>
    <w:rsid w:val="001D5D5A"/>
    <w:rsid w:val="001E1140"/>
    <w:rsid w:val="001E18F9"/>
    <w:rsid w:val="001E3DD3"/>
    <w:rsid w:val="001E465D"/>
    <w:rsid w:val="001E5F4F"/>
    <w:rsid w:val="001F00B8"/>
    <w:rsid w:val="001F04A3"/>
    <w:rsid w:val="001F05E5"/>
    <w:rsid w:val="001F2620"/>
    <w:rsid w:val="001F27E6"/>
    <w:rsid w:val="0020256D"/>
    <w:rsid w:val="0020369C"/>
    <w:rsid w:val="002069ED"/>
    <w:rsid w:val="00211682"/>
    <w:rsid w:val="00211EBD"/>
    <w:rsid w:val="00212068"/>
    <w:rsid w:val="00215A11"/>
    <w:rsid w:val="00216777"/>
    <w:rsid w:val="00217F8D"/>
    <w:rsid w:val="00220C27"/>
    <w:rsid w:val="00224943"/>
    <w:rsid w:val="00224D48"/>
    <w:rsid w:val="00224DD2"/>
    <w:rsid w:val="00225454"/>
    <w:rsid w:val="00231281"/>
    <w:rsid w:val="002334A2"/>
    <w:rsid w:val="00233E34"/>
    <w:rsid w:val="00236CA7"/>
    <w:rsid w:val="00240C00"/>
    <w:rsid w:val="00241244"/>
    <w:rsid w:val="00250A67"/>
    <w:rsid w:val="00251BE4"/>
    <w:rsid w:val="00251F11"/>
    <w:rsid w:val="002615F8"/>
    <w:rsid w:val="00261B6E"/>
    <w:rsid w:val="002636DD"/>
    <w:rsid w:val="00263F21"/>
    <w:rsid w:val="002642D5"/>
    <w:rsid w:val="00265B21"/>
    <w:rsid w:val="00265F63"/>
    <w:rsid w:val="0026628B"/>
    <w:rsid w:val="00266CC2"/>
    <w:rsid w:val="00270A86"/>
    <w:rsid w:val="00270E8D"/>
    <w:rsid w:val="00271288"/>
    <w:rsid w:val="002715B9"/>
    <w:rsid w:val="002716E6"/>
    <w:rsid w:val="00277B36"/>
    <w:rsid w:val="002808F9"/>
    <w:rsid w:val="00280BCF"/>
    <w:rsid w:val="002822B1"/>
    <w:rsid w:val="00282808"/>
    <w:rsid w:val="00284D6A"/>
    <w:rsid w:val="002855D5"/>
    <w:rsid w:val="00286690"/>
    <w:rsid w:val="00292193"/>
    <w:rsid w:val="0029233F"/>
    <w:rsid w:val="002952CB"/>
    <w:rsid w:val="00296BF3"/>
    <w:rsid w:val="0029759B"/>
    <w:rsid w:val="002A1594"/>
    <w:rsid w:val="002A23BA"/>
    <w:rsid w:val="002A5193"/>
    <w:rsid w:val="002B418C"/>
    <w:rsid w:val="002B7982"/>
    <w:rsid w:val="002C2547"/>
    <w:rsid w:val="002C4DC4"/>
    <w:rsid w:val="002C6127"/>
    <w:rsid w:val="002D1885"/>
    <w:rsid w:val="002D1F32"/>
    <w:rsid w:val="002D2023"/>
    <w:rsid w:val="002D23A1"/>
    <w:rsid w:val="002D34B2"/>
    <w:rsid w:val="002D436E"/>
    <w:rsid w:val="002D5A4C"/>
    <w:rsid w:val="002D6AF7"/>
    <w:rsid w:val="002D72E4"/>
    <w:rsid w:val="002E178A"/>
    <w:rsid w:val="002E2120"/>
    <w:rsid w:val="002E255D"/>
    <w:rsid w:val="002E2991"/>
    <w:rsid w:val="002E33F7"/>
    <w:rsid w:val="002E52CF"/>
    <w:rsid w:val="002E56CB"/>
    <w:rsid w:val="002E6C8E"/>
    <w:rsid w:val="002E75B7"/>
    <w:rsid w:val="002F0B4A"/>
    <w:rsid w:val="002F1619"/>
    <w:rsid w:val="002F3BEC"/>
    <w:rsid w:val="002F5271"/>
    <w:rsid w:val="002F7C2B"/>
    <w:rsid w:val="003014AB"/>
    <w:rsid w:val="00302E29"/>
    <w:rsid w:val="00302FCB"/>
    <w:rsid w:val="00305465"/>
    <w:rsid w:val="00307741"/>
    <w:rsid w:val="00310162"/>
    <w:rsid w:val="00312C1E"/>
    <w:rsid w:val="003200B9"/>
    <w:rsid w:val="0032447E"/>
    <w:rsid w:val="00326072"/>
    <w:rsid w:val="00326768"/>
    <w:rsid w:val="00326AA1"/>
    <w:rsid w:val="00333F91"/>
    <w:rsid w:val="00335ACF"/>
    <w:rsid w:val="00343568"/>
    <w:rsid w:val="00343C8E"/>
    <w:rsid w:val="00343E8C"/>
    <w:rsid w:val="00345ADF"/>
    <w:rsid w:val="00346760"/>
    <w:rsid w:val="00346CF5"/>
    <w:rsid w:val="003475F3"/>
    <w:rsid w:val="0035194E"/>
    <w:rsid w:val="0035544C"/>
    <w:rsid w:val="003602B1"/>
    <w:rsid w:val="003649EF"/>
    <w:rsid w:val="00364F6E"/>
    <w:rsid w:val="00373101"/>
    <w:rsid w:val="0037423B"/>
    <w:rsid w:val="00374F16"/>
    <w:rsid w:val="0037593E"/>
    <w:rsid w:val="003767A6"/>
    <w:rsid w:val="0037799D"/>
    <w:rsid w:val="00377C05"/>
    <w:rsid w:val="0038232A"/>
    <w:rsid w:val="00383660"/>
    <w:rsid w:val="0038385E"/>
    <w:rsid w:val="00383899"/>
    <w:rsid w:val="00385479"/>
    <w:rsid w:val="00386E84"/>
    <w:rsid w:val="003878A2"/>
    <w:rsid w:val="00387E0D"/>
    <w:rsid w:val="0039015A"/>
    <w:rsid w:val="003909B2"/>
    <w:rsid w:val="00396535"/>
    <w:rsid w:val="0039667B"/>
    <w:rsid w:val="003968AF"/>
    <w:rsid w:val="003A4C84"/>
    <w:rsid w:val="003B0746"/>
    <w:rsid w:val="003B09E1"/>
    <w:rsid w:val="003B1415"/>
    <w:rsid w:val="003B3284"/>
    <w:rsid w:val="003B346C"/>
    <w:rsid w:val="003B36AE"/>
    <w:rsid w:val="003B3EE1"/>
    <w:rsid w:val="003B6486"/>
    <w:rsid w:val="003B7D98"/>
    <w:rsid w:val="003C2761"/>
    <w:rsid w:val="003C3B8B"/>
    <w:rsid w:val="003C6BB8"/>
    <w:rsid w:val="003C6FCF"/>
    <w:rsid w:val="003D213C"/>
    <w:rsid w:val="003D21E1"/>
    <w:rsid w:val="003D3262"/>
    <w:rsid w:val="003D3450"/>
    <w:rsid w:val="003D3C94"/>
    <w:rsid w:val="003D3E6C"/>
    <w:rsid w:val="003D4CEB"/>
    <w:rsid w:val="003D6460"/>
    <w:rsid w:val="003D6571"/>
    <w:rsid w:val="003D6D2D"/>
    <w:rsid w:val="003E145D"/>
    <w:rsid w:val="003E435D"/>
    <w:rsid w:val="003F22DE"/>
    <w:rsid w:val="003F4072"/>
    <w:rsid w:val="00400990"/>
    <w:rsid w:val="00406306"/>
    <w:rsid w:val="00407738"/>
    <w:rsid w:val="00407D8A"/>
    <w:rsid w:val="00411F3C"/>
    <w:rsid w:val="0041426C"/>
    <w:rsid w:val="004142D3"/>
    <w:rsid w:val="0042141A"/>
    <w:rsid w:val="004227C0"/>
    <w:rsid w:val="0042778F"/>
    <w:rsid w:val="00430944"/>
    <w:rsid w:val="004311E9"/>
    <w:rsid w:val="00431757"/>
    <w:rsid w:val="00431B38"/>
    <w:rsid w:val="00432E6E"/>
    <w:rsid w:val="00433142"/>
    <w:rsid w:val="00436B46"/>
    <w:rsid w:val="004405A4"/>
    <w:rsid w:val="00450775"/>
    <w:rsid w:val="0045131A"/>
    <w:rsid w:val="004578D8"/>
    <w:rsid w:val="00461C93"/>
    <w:rsid w:val="00464610"/>
    <w:rsid w:val="00464DBB"/>
    <w:rsid w:val="00476157"/>
    <w:rsid w:val="00477554"/>
    <w:rsid w:val="00480EFB"/>
    <w:rsid w:val="004819C7"/>
    <w:rsid w:val="00481EEC"/>
    <w:rsid w:val="00487E9E"/>
    <w:rsid w:val="004913C5"/>
    <w:rsid w:val="004929B9"/>
    <w:rsid w:val="00492B1E"/>
    <w:rsid w:val="00495298"/>
    <w:rsid w:val="00495B76"/>
    <w:rsid w:val="004963DF"/>
    <w:rsid w:val="0049666F"/>
    <w:rsid w:val="004A14CB"/>
    <w:rsid w:val="004A22EF"/>
    <w:rsid w:val="004A6ADD"/>
    <w:rsid w:val="004B0891"/>
    <w:rsid w:val="004B1011"/>
    <w:rsid w:val="004B51C0"/>
    <w:rsid w:val="004C335A"/>
    <w:rsid w:val="004C33F1"/>
    <w:rsid w:val="004C738C"/>
    <w:rsid w:val="004D1F67"/>
    <w:rsid w:val="004D349A"/>
    <w:rsid w:val="004D428E"/>
    <w:rsid w:val="004D46E6"/>
    <w:rsid w:val="004D6642"/>
    <w:rsid w:val="004E2340"/>
    <w:rsid w:val="004E38AB"/>
    <w:rsid w:val="004E6C3D"/>
    <w:rsid w:val="004E77FA"/>
    <w:rsid w:val="004F0D38"/>
    <w:rsid w:val="004F1317"/>
    <w:rsid w:val="004F3527"/>
    <w:rsid w:val="004F538C"/>
    <w:rsid w:val="004F7C58"/>
    <w:rsid w:val="005000D6"/>
    <w:rsid w:val="00501834"/>
    <w:rsid w:val="00502040"/>
    <w:rsid w:val="005027F8"/>
    <w:rsid w:val="005028A9"/>
    <w:rsid w:val="00513982"/>
    <w:rsid w:val="00515969"/>
    <w:rsid w:val="00516458"/>
    <w:rsid w:val="00516F74"/>
    <w:rsid w:val="0052017F"/>
    <w:rsid w:val="005248E6"/>
    <w:rsid w:val="005320D9"/>
    <w:rsid w:val="0053456B"/>
    <w:rsid w:val="00535757"/>
    <w:rsid w:val="005419D4"/>
    <w:rsid w:val="00551789"/>
    <w:rsid w:val="005562E3"/>
    <w:rsid w:val="005603D3"/>
    <w:rsid w:val="00560D1E"/>
    <w:rsid w:val="00564019"/>
    <w:rsid w:val="00573FC1"/>
    <w:rsid w:val="00580352"/>
    <w:rsid w:val="00583DDA"/>
    <w:rsid w:val="00584ADF"/>
    <w:rsid w:val="005862D0"/>
    <w:rsid w:val="005864F2"/>
    <w:rsid w:val="00586CA6"/>
    <w:rsid w:val="00591F03"/>
    <w:rsid w:val="00595A6F"/>
    <w:rsid w:val="005A0A38"/>
    <w:rsid w:val="005A2A15"/>
    <w:rsid w:val="005A6B16"/>
    <w:rsid w:val="005B1755"/>
    <w:rsid w:val="005B188B"/>
    <w:rsid w:val="005B3B8C"/>
    <w:rsid w:val="005C078D"/>
    <w:rsid w:val="005C13E6"/>
    <w:rsid w:val="005C46B2"/>
    <w:rsid w:val="005C550F"/>
    <w:rsid w:val="005E0099"/>
    <w:rsid w:val="005E081A"/>
    <w:rsid w:val="005E14D7"/>
    <w:rsid w:val="005E4670"/>
    <w:rsid w:val="005E4E9F"/>
    <w:rsid w:val="005F4955"/>
    <w:rsid w:val="005F53F5"/>
    <w:rsid w:val="005F6883"/>
    <w:rsid w:val="00602CDA"/>
    <w:rsid w:val="0060438D"/>
    <w:rsid w:val="0061076C"/>
    <w:rsid w:val="006132E0"/>
    <w:rsid w:val="00614884"/>
    <w:rsid w:val="006153FA"/>
    <w:rsid w:val="00616F96"/>
    <w:rsid w:val="00622D6F"/>
    <w:rsid w:val="00624594"/>
    <w:rsid w:val="00624F50"/>
    <w:rsid w:val="0062686D"/>
    <w:rsid w:val="00627852"/>
    <w:rsid w:val="00630534"/>
    <w:rsid w:val="00631C18"/>
    <w:rsid w:val="00632207"/>
    <w:rsid w:val="006341CD"/>
    <w:rsid w:val="0063672D"/>
    <w:rsid w:val="00641CDB"/>
    <w:rsid w:val="00642DF2"/>
    <w:rsid w:val="00642FC9"/>
    <w:rsid w:val="0064376B"/>
    <w:rsid w:val="006449A3"/>
    <w:rsid w:val="0064523B"/>
    <w:rsid w:val="006459B3"/>
    <w:rsid w:val="006473D8"/>
    <w:rsid w:val="00652DEF"/>
    <w:rsid w:val="00653754"/>
    <w:rsid w:val="006560DE"/>
    <w:rsid w:val="006647D7"/>
    <w:rsid w:val="0067392B"/>
    <w:rsid w:val="00677CC1"/>
    <w:rsid w:val="0068123F"/>
    <w:rsid w:val="00684717"/>
    <w:rsid w:val="00694F36"/>
    <w:rsid w:val="00696509"/>
    <w:rsid w:val="0069794B"/>
    <w:rsid w:val="006A2917"/>
    <w:rsid w:val="006A30C6"/>
    <w:rsid w:val="006A7951"/>
    <w:rsid w:val="006A7A80"/>
    <w:rsid w:val="006B060C"/>
    <w:rsid w:val="006B207F"/>
    <w:rsid w:val="006B2622"/>
    <w:rsid w:val="006B610B"/>
    <w:rsid w:val="006C01B9"/>
    <w:rsid w:val="006C4297"/>
    <w:rsid w:val="006C48C0"/>
    <w:rsid w:val="006C6A56"/>
    <w:rsid w:val="006C6E64"/>
    <w:rsid w:val="006D7BBE"/>
    <w:rsid w:val="006E3098"/>
    <w:rsid w:val="006E4FD2"/>
    <w:rsid w:val="006E7934"/>
    <w:rsid w:val="006F06C0"/>
    <w:rsid w:val="006F0F46"/>
    <w:rsid w:val="006F3BA4"/>
    <w:rsid w:val="006F4D86"/>
    <w:rsid w:val="006F4F58"/>
    <w:rsid w:val="006F578C"/>
    <w:rsid w:val="006F7498"/>
    <w:rsid w:val="00700C0D"/>
    <w:rsid w:val="00701F60"/>
    <w:rsid w:val="00706116"/>
    <w:rsid w:val="007074FB"/>
    <w:rsid w:val="00710B28"/>
    <w:rsid w:val="007135E7"/>
    <w:rsid w:val="00713E87"/>
    <w:rsid w:val="0071626A"/>
    <w:rsid w:val="00716CE9"/>
    <w:rsid w:val="00716D8A"/>
    <w:rsid w:val="00717C73"/>
    <w:rsid w:val="0072296E"/>
    <w:rsid w:val="00723FA8"/>
    <w:rsid w:val="0072459E"/>
    <w:rsid w:val="007303FC"/>
    <w:rsid w:val="00730941"/>
    <w:rsid w:val="00731063"/>
    <w:rsid w:val="00732D76"/>
    <w:rsid w:val="0073400F"/>
    <w:rsid w:val="0074072E"/>
    <w:rsid w:val="007407A8"/>
    <w:rsid w:val="00741DAC"/>
    <w:rsid w:val="00744131"/>
    <w:rsid w:val="0074676C"/>
    <w:rsid w:val="0075047D"/>
    <w:rsid w:val="007524CD"/>
    <w:rsid w:val="007540FE"/>
    <w:rsid w:val="007541A3"/>
    <w:rsid w:val="00755D04"/>
    <w:rsid w:val="00757156"/>
    <w:rsid w:val="0075778F"/>
    <w:rsid w:val="007577B6"/>
    <w:rsid w:val="00761553"/>
    <w:rsid w:val="00761C87"/>
    <w:rsid w:val="0076277F"/>
    <w:rsid w:val="0076453D"/>
    <w:rsid w:val="00765031"/>
    <w:rsid w:val="00765BB9"/>
    <w:rsid w:val="00765C9A"/>
    <w:rsid w:val="00765F6A"/>
    <w:rsid w:val="007675FA"/>
    <w:rsid w:val="007710FE"/>
    <w:rsid w:val="00771996"/>
    <w:rsid w:val="007727B5"/>
    <w:rsid w:val="00774447"/>
    <w:rsid w:val="0077592B"/>
    <w:rsid w:val="00780497"/>
    <w:rsid w:val="00780ADE"/>
    <w:rsid w:val="00792333"/>
    <w:rsid w:val="00794FEB"/>
    <w:rsid w:val="007969CB"/>
    <w:rsid w:val="007A0214"/>
    <w:rsid w:val="007A2823"/>
    <w:rsid w:val="007A329C"/>
    <w:rsid w:val="007A3548"/>
    <w:rsid w:val="007A38C4"/>
    <w:rsid w:val="007A4034"/>
    <w:rsid w:val="007A467F"/>
    <w:rsid w:val="007A734B"/>
    <w:rsid w:val="007B177C"/>
    <w:rsid w:val="007B4107"/>
    <w:rsid w:val="007C12E8"/>
    <w:rsid w:val="007C3321"/>
    <w:rsid w:val="007C37D0"/>
    <w:rsid w:val="007C77D3"/>
    <w:rsid w:val="007E0725"/>
    <w:rsid w:val="007F1956"/>
    <w:rsid w:val="007F22B8"/>
    <w:rsid w:val="007F5786"/>
    <w:rsid w:val="00801927"/>
    <w:rsid w:val="00801A0F"/>
    <w:rsid w:val="00802328"/>
    <w:rsid w:val="00803A90"/>
    <w:rsid w:val="008046FB"/>
    <w:rsid w:val="00804F54"/>
    <w:rsid w:val="00805A6A"/>
    <w:rsid w:val="00805F15"/>
    <w:rsid w:val="008106A0"/>
    <w:rsid w:val="00813379"/>
    <w:rsid w:val="008161E7"/>
    <w:rsid w:val="00821879"/>
    <w:rsid w:val="00827B22"/>
    <w:rsid w:val="008300C4"/>
    <w:rsid w:val="0083492D"/>
    <w:rsid w:val="00836C34"/>
    <w:rsid w:val="008374F6"/>
    <w:rsid w:val="008376DA"/>
    <w:rsid w:val="00840D47"/>
    <w:rsid w:val="00840EA3"/>
    <w:rsid w:val="00841644"/>
    <w:rsid w:val="008419EF"/>
    <w:rsid w:val="00841F2C"/>
    <w:rsid w:val="008449E4"/>
    <w:rsid w:val="00845A7A"/>
    <w:rsid w:val="00847D99"/>
    <w:rsid w:val="00854FCC"/>
    <w:rsid w:val="008554A0"/>
    <w:rsid w:val="00857E20"/>
    <w:rsid w:val="008608DC"/>
    <w:rsid w:val="00861309"/>
    <w:rsid w:val="00863BDA"/>
    <w:rsid w:val="00864286"/>
    <w:rsid w:val="00865D8B"/>
    <w:rsid w:val="00867115"/>
    <w:rsid w:val="00871D6C"/>
    <w:rsid w:val="00872F2D"/>
    <w:rsid w:val="008734AB"/>
    <w:rsid w:val="00873511"/>
    <w:rsid w:val="00875AA4"/>
    <w:rsid w:val="0087763E"/>
    <w:rsid w:val="00877AC9"/>
    <w:rsid w:val="00880827"/>
    <w:rsid w:val="008812CA"/>
    <w:rsid w:val="00884525"/>
    <w:rsid w:val="008847E8"/>
    <w:rsid w:val="008851DE"/>
    <w:rsid w:val="00885651"/>
    <w:rsid w:val="008870BC"/>
    <w:rsid w:val="0088715A"/>
    <w:rsid w:val="008939E9"/>
    <w:rsid w:val="00895129"/>
    <w:rsid w:val="0089612C"/>
    <w:rsid w:val="008A21C3"/>
    <w:rsid w:val="008A7AC4"/>
    <w:rsid w:val="008B11C1"/>
    <w:rsid w:val="008B1438"/>
    <w:rsid w:val="008B3C1A"/>
    <w:rsid w:val="008B5E4D"/>
    <w:rsid w:val="008B6AF9"/>
    <w:rsid w:val="008B75AE"/>
    <w:rsid w:val="008C0778"/>
    <w:rsid w:val="008C1A48"/>
    <w:rsid w:val="008C25C8"/>
    <w:rsid w:val="008C2D05"/>
    <w:rsid w:val="008C3C27"/>
    <w:rsid w:val="008C64B7"/>
    <w:rsid w:val="008D0FFB"/>
    <w:rsid w:val="008D453D"/>
    <w:rsid w:val="008D6875"/>
    <w:rsid w:val="008D70AF"/>
    <w:rsid w:val="008E46C7"/>
    <w:rsid w:val="008E51C5"/>
    <w:rsid w:val="008E564D"/>
    <w:rsid w:val="008E6EFF"/>
    <w:rsid w:val="008F01EB"/>
    <w:rsid w:val="008F12A6"/>
    <w:rsid w:val="008F17B1"/>
    <w:rsid w:val="008F224F"/>
    <w:rsid w:val="008F2BFB"/>
    <w:rsid w:val="008F67D3"/>
    <w:rsid w:val="008F799C"/>
    <w:rsid w:val="009004BE"/>
    <w:rsid w:val="00900703"/>
    <w:rsid w:val="009012BB"/>
    <w:rsid w:val="009023DD"/>
    <w:rsid w:val="0090259D"/>
    <w:rsid w:val="00910533"/>
    <w:rsid w:val="0091257C"/>
    <w:rsid w:val="00912D73"/>
    <w:rsid w:val="00912E71"/>
    <w:rsid w:val="00913FC3"/>
    <w:rsid w:val="0091546C"/>
    <w:rsid w:val="009168DD"/>
    <w:rsid w:val="00920355"/>
    <w:rsid w:val="0092165F"/>
    <w:rsid w:val="00922C8C"/>
    <w:rsid w:val="0092419E"/>
    <w:rsid w:val="00924EB6"/>
    <w:rsid w:val="00927C24"/>
    <w:rsid w:val="009307CA"/>
    <w:rsid w:val="00930C48"/>
    <w:rsid w:val="00932B92"/>
    <w:rsid w:val="0093527D"/>
    <w:rsid w:val="00936156"/>
    <w:rsid w:val="0094710C"/>
    <w:rsid w:val="009508A8"/>
    <w:rsid w:val="009616C2"/>
    <w:rsid w:val="00970834"/>
    <w:rsid w:val="00973021"/>
    <w:rsid w:val="00973532"/>
    <w:rsid w:val="0097357F"/>
    <w:rsid w:val="0097387B"/>
    <w:rsid w:val="0097492E"/>
    <w:rsid w:val="00975308"/>
    <w:rsid w:val="00975460"/>
    <w:rsid w:val="00975A4D"/>
    <w:rsid w:val="00976746"/>
    <w:rsid w:val="00983A65"/>
    <w:rsid w:val="00984505"/>
    <w:rsid w:val="0098691E"/>
    <w:rsid w:val="00993720"/>
    <w:rsid w:val="00994832"/>
    <w:rsid w:val="009A1CDB"/>
    <w:rsid w:val="009A2555"/>
    <w:rsid w:val="009A3E57"/>
    <w:rsid w:val="009B109D"/>
    <w:rsid w:val="009B1EFC"/>
    <w:rsid w:val="009B4467"/>
    <w:rsid w:val="009B63C6"/>
    <w:rsid w:val="009B6FBF"/>
    <w:rsid w:val="009C55B0"/>
    <w:rsid w:val="009C7888"/>
    <w:rsid w:val="009D4135"/>
    <w:rsid w:val="009D6CF1"/>
    <w:rsid w:val="009D7B5D"/>
    <w:rsid w:val="009E26F2"/>
    <w:rsid w:val="009E2A5C"/>
    <w:rsid w:val="009E347A"/>
    <w:rsid w:val="009E43B1"/>
    <w:rsid w:val="009E5F53"/>
    <w:rsid w:val="009F1893"/>
    <w:rsid w:val="009F4C38"/>
    <w:rsid w:val="009F5A3A"/>
    <w:rsid w:val="00A002AE"/>
    <w:rsid w:val="00A01553"/>
    <w:rsid w:val="00A02543"/>
    <w:rsid w:val="00A03887"/>
    <w:rsid w:val="00A0665B"/>
    <w:rsid w:val="00A121AC"/>
    <w:rsid w:val="00A16B87"/>
    <w:rsid w:val="00A213FA"/>
    <w:rsid w:val="00A26A1B"/>
    <w:rsid w:val="00A278E6"/>
    <w:rsid w:val="00A31332"/>
    <w:rsid w:val="00A375FE"/>
    <w:rsid w:val="00A37C23"/>
    <w:rsid w:val="00A406DD"/>
    <w:rsid w:val="00A41890"/>
    <w:rsid w:val="00A43AB2"/>
    <w:rsid w:val="00A43CA7"/>
    <w:rsid w:val="00A44644"/>
    <w:rsid w:val="00A4782E"/>
    <w:rsid w:val="00A47D27"/>
    <w:rsid w:val="00A6094A"/>
    <w:rsid w:val="00A64F23"/>
    <w:rsid w:val="00A6780E"/>
    <w:rsid w:val="00A7030F"/>
    <w:rsid w:val="00A73820"/>
    <w:rsid w:val="00A73915"/>
    <w:rsid w:val="00A7481A"/>
    <w:rsid w:val="00A74D1C"/>
    <w:rsid w:val="00A76F3F"/>
    <w:rsid w:val="00A7754A"/>
    <w:rsid w:val="00A80B5C"/>
    <w:rsid w:val="00A8188F"/>
    <w:rsid w:val="00A81CC8"/>
    <w:rsid w:val="00A828EB"/>
    <w:rsid w:val="00A84C5D"/>
    <w:rsid w:val="00A8505A"/>
    <w:rsid w:val="00A904B1"/>
    <w:rsid w:val="00A90F82"/>
    <w:rsid w:val="00A90FD3"/>
    <w:rsid w:val="00A9138A"/>
    <w:rsid w:val="00AA0112"/>
    <w:rsid w:val="00AA0F45"/>
    <w:rsid w:val="00AA0F7D"/>
    <w:rsid w:val="00AA1FF4"/>
    <w:rsid w:val="00AB0ED2"/>
    <w:rsid w:val="00AB36EF"/>
    <w:rsid w:val="00AB40DA"/>
    <w:rsid w:val="00AB5A4C"/>
    <w:rsid w:val="00AC1EF6"/>
    <w:rsid w:val="00AC316A"/>
    <w:rsid w:val="00AC4D6C"/>
    <w:rsid w:val="00AD2676"/>
    <w:rsid w:val="00AD477C"/>
    <w:rsid w:val="00AD5B72"/>
    <w:rsid w:val="00AE14F7"/>
    <w:rsid w:val="00AE2BDB"/>
    <w:rsid w:val="00AE331F"/>
    <w:rsid w:val="00AE3452"/>
    <w:rsid w:val="00AE35D4"/>
    <w:rsid w:val="00AE4F5D"/>
    <w:rsid w:val="00AF1EF1"/>
    <w:rsid w:val="00AF2361"/>
    <w:rsid w:val="00AF2D5B"/>
    <w:rsid w:val="00AF38AF"/>
    <w:rsid w:val="00AF578E"/>
    <w:rsid w:val="00AF711C"/>
    <w:rsid w:val="00B00286"/>
    <w:rsid w:val="00B00447"/>
    <w:rsid w:val="00B13248"/>
    <w:rsid w:val="00B17BE2"/>
    <w:rsid w:val="00B200D1"/>
    <w:rsid w:val="00B20326"/>
    <w:rsid w:val="00B214FB"/>
    <w:rsid w:val="00B23170"/>
    <w:rsid w:val="00B258E3"/>
    <w:rsid w:val="00B27D51"/>
    <w:rsid w:val="00B27E95"/>
    <w:rsid w:val="00B30655"/>
    <w:rsid w:val="00B32B2A"/>
    <w:rsid w:val="00B37EF2"/>
    <w:rsid w:val="00B4119E"/>
    <w:rsid w:val="00B420CC"/>
    <w:rsid w:val="00B43DC4"/>
    <w:rsid w:val="00B54D80"/>
    <w:rsid w:val="00B56810"/>
    <w:rsid w:val="00B56C32"/>
    <w:rsid w:val="00B56F14"/>
    <w:rsid w:val="00B5748A"/>
    <w:rsid w:val="00B60100"/>
    <w:rsid w:val="00B6173D"/>
    <w:rsid w:val="00B649F0"/>
    <w:rsid w:val="00B66548"/>
    <w:rsid w:val="00B71154"/>
    <w:rsid w:val="00B73664"/>
    <w:rsid w:val="00B75081"/>
    <w:rsid w:val="00B8069B"/>
    <w:rsid w:val="00B834DA"/>
    <w:rsid w:val="00B83D63"/>
    <w:rsid w:val="00B840DD"/>
    <w:rsid w:val="00B8498F"/>
    <w:rsid w:val="00B856B5"/>
    <w:rsid w:val="00B857DC"/>
    <w:rsid w:val="00B86F33"/>
    <w:rsid w:val="00B917C1"/>
    <w:rsid w:val="00B9346E"/>
    <w:rsid w:val="00B959C6"/>
    <w:rsid w:val="00B96D1A"/>
    <w:rsid w:val="00BA1614"/>
    <w:rsid w:val="00BA3A60"/>
    <w:rsid w:val="00BA51B8"/>
    <w:rsid w:val="00BB0083"/>
    <w:rsid w:val="00BB013F"/>
    <w:rsid w:val="00BB1CBE"/>
    <w:rsid w:val="00BB1D55"/>
    <w:rsid w:val="00BB1FB7"/>
    <w:rsid w:val="00BB2010"/>
    <w:rsid w:val="00BB2E22"/>
    <w:rsid w:val="00BB36B2"/>
    <w:rsid w:val="00BB56AB"/>
    <w:rsid w:val="00BC2B6F"/>
    <w:rsid w:val="00BC2F50"/>
    <w:rsid w:val="00BC5B9D"/>
    <w:rsid w:val="00BD2368"/>
    <w:rsid w:val="00BE32DB"/>
    <w:rsid w:val="00BE395D"/>
    <w:rsid w:val="00BE60E8"/>
    <w:rsid w:val="00BF1B50"/>
    <w:rsid w:val="00BF2325"/>
    <w:rsid w:val="00BF3D22"/>
    <w:rsid w:val="00BF5B4E"/>
    <w:rsid w:val="00BF62DF"/>
    <w:rsid w:val="00BF64F2"/>
    <w:rsid w:val="00BF6B62"/>
    <w:rsid w:val="00C00552"/>
    <w:rsid w:val="00C006E6"/>
    <w:rsid w:val="00C03EFC"/>
    <w:rsid w:val="00C03F90"/>
    <w:rsid w:val="00C03FF5"/>
    <w:rsid w:val="00C054BB"/>
    <w:rsid w:val="00C13BA9"/>
    <w:rsid w:val="00C140DD"/>
    <w:rsid w:val="00C14614"/>
    <w:rsid w:val="00C162B6"/>
    <w:rsid w:val="00C2092C"/>
    <w:rsid w:val="00C22900"/>
    <w:rsid w:val="00C24DDE"/>
    <w:rsid w:val="00C25172"/>
    <w:rsid w:val="00C307FB"/>
    <w:rsid w:val="00C32DD5"/>
    <w:rsid w:val="00C35A53"/>
    <w:rsid w:val="00C406E0"/>
    <w:rsid w:val="00C41154"/>
    <w:rsid w:val="00C44DD3"/>
    <w:rsid w:val="00C5017F"/>
    <w:rsid w:val="00C514E7"/>
    <w:rsid w:val="00C51569"/>
    <w:rsid w:val="00C53A61"/>
    <w:rsid w:val="00C54268"/>
    <w:rsid w:val="00C57F43"/>
    <w:rsid w:val="00C61835"/>
    <w:rsid w:val="00C62F56"/>
    <w:rsid w:val="00C64591"/>
    <w:rsid w:val="00C71449"/>
    <w:rsid w:val="00C71499"/>
    <w:rsid w:val="00C721ED"/>
    <w:rsid w:val="00C72E3F"/>
    <w:rsid w:val="00C73F0E"/>
    <w:rsid w:val="00C76A84"/>
    <w:rsid w:val="00C80251"/>
    <w:rsid w:val="00C84E42"/>
    <w:rsid w:val="00C87C0F"/>
    <w:rsid w:val="00C900DA"/>
    <w:rsid w:val="00C91B40"/>
    <w:rsid w:val="00C931E4"/>
    <w:rsid w:val="00CA30AB"/>
    <w:rsid w:val="00CA333B"/>
    <w:rsid w:val="00CA43B7"/>
    <w:rsid w:val="00CA4C10"/>
    <w:rsid w:val="00CA64D9"/>
    <w:rsid w:val="00CA7680"/>
    <w:rsid w:val="00CB0900"/>
    <w:rsid w:val="00CB0D16"/>
    <w:rsid w:val="00CB1A34"/>
    <w:rsid w:val="00CB3236"/>
    <w:rsid w:val="00CB5E2D"/>
    <w:rsid w:val="00CB628B"/>
    <w:rsid w:val="00CB777F"/>
    <w:rsid w:val="00CC0F5E"/>
    <w:rsid w:val="00CC5C83"/>
    <w:rsid w:val="00CD2741"/>
    <w:rsid w:val="00CD2FF9"/>
    <w:rsid w:val="00CE0C69"/>
    <w:rsid w:val="00CE298C"/>
    <w:rsid w:val="00CE6100"/>
    <w:rsid w:val="00CE6956"/>
    <w:rsid w:val="00CE76E7"/>
    <w:rsid w:val="00CE7882"/>
    <w:rsid w:val="00CE7D5E"/>
    <w:rsid w:val="00CF19A1"/>
    <w:rsid w:val="00CF60C5"/>
    <w:rsid w:val="00D011C0"/>
    <w:rsid w:val="00D05A63"/>
    <w:rsid w:val="00D061AE"/>
    <w:rsid w:val="00D078BB"/>
    <w:rsid w:val="00D120CF"/>
    <w:rsid w:val="00D123F6"/>
    <w:rsid w:val="00D13227"/>
    <w:rsid w:val="00D14456"/>
    <w:rsid w:val="00D16E32"/>
    <w:rsid w:val="00D20A16"/>
    <w:rsid w:val="00D220DC"/>
    <w:rsid w:val="00D2338F"/>
    <w:rsid w:val="00D24551"/>
    <w:rsid w:val="00D2697A"/>
    <w:rsid w:val="00D26ED2"/>
    <w:rsid w:val="00D310C9"/>
    <w:rsid w:val="00D347C8"/>
    <w:rsid w:val="00D357B7"/>
    <w:rsid w:val="00D35A29"/>
    <w:rsid w:val="00D404A5"/>
    <w:rsid w:val="00D41002"/>
    <w:rsid w:val="00D41129"/>
    <w:rsid w:val="00D42CCA"/>
    <w:rsid w:val="00D4336B"/>
    <w:rsid w:val="00D43DE6"/>
    <w:rsid w:val="00D44A2C"/>
    <w:rsid w:val="00D453E3"/>
    <w:rsid w:val="00D45BE6"/>
    <w:rsid w:val="00D46C9E"/>
    <w:rsid w:val="00D474F3"/>
    <w:rsid w:val="00D530E6"/>
    <w:rsid w:val="00D5407A"/>
    <w:rsid w:val="00D61B47"/>
    <w:rsid w:val="00D62B16"/>
    <w:rsid w:val="00D6599D"/>
    <w:rsid w:val="00D67247"/>
    <w:rsid w:val="00D70BB2"/>
    <w:rsid w:val="00D72CA7"/>
    <w:rsid w:val="00D72D42"/>
    <w:rsid w:val="00D72DCE"/>
    <w:rsid w:val="00D7334B"/>
    <w:rsid w:val="00D739F3"/>
    <w:rsid w:val="00D74691"/>
    <w:rsid w:val="00D75F2A"/>
    <w:rsid w:val="00D77F87"/>
    <w:rsid w:val="00D86060"/>
    <w:rsid w:val="00D87ED6"/>
    <w:rsid w:val="00D9251F"/>
    <w:rsid w:val="00D95218"/>
    <w:rsid w:val="00D958CE"/>
    <w:rsid w:val="00D95918"/>
    <w:rsid w:val="00D961A7"/>
    <w:rsid w:val="00DA085E"/>
    <w:rsid w:val="00DA4399"/>
    <w:rsid w:val="00DA799E"/>
    <w:rsid w:val="00DB03B9"/>
    <w:rsid w:val="00DB10EF"/>
    <w:rsid w:val="00DC1D0E"/>
    <w:rsid w:val="00DC36AE"/>
    <w:rsid w:val="00DC3E55"/>
    <w:rsid w:val="00DC603A"/>
    <w:rsid w:val="00DD018F"/>
    <w:rsid w:val="00DD02CB"/>
    <w:rsid w:val="00DD2581"/>
    <w:rsid w:val="00DD3E3B"/>
    <w:rsid w:val="00DE049C"/>
    <w:rsid w:val="00DE2759"/>
    <w:rsid w:val="00DE2D16"/>
    <w:rsid w:val="00DE3209"/>
    <w:rsid w:val="00DE36EF"/>
    <w:rsid w:val="00DE416B"/>
    <w:rsid w:val="00DE751E"/>
    <w:rsid w:val="00DE7880"/>
    <w:rsid w:val="00DF159C"/>
    <w:rsid w:val="00DF25B6"/>
    <w:rsid w:val="00DF2890"/>
    <w:rsid w:val="00DF2BA5"/>
    <w:rsid w:val="00DF3784"/>
    <w:rsid w:val="00DF6981"/>
    <w:rsid w:val="00DF72F4"/>
    <w:rsid w:val="00E037C0"/>
    <w:rsid w:val="00E03B6A"/>
    <w:rsid w:val="00E06798"/>
    <w:rsid w:val="00E12E4B"/>
    <w:rsid w:val="00E1705A"/>
    <w:rsid w:val="00E17877"/>
    <w:rsid w:val="00E2250E"/>
    <w:rsid w:val="00E226B5"/>
    <w:rsid w:val="00E240D5"/>
    <w:rsid w:val="00E24562"/>
    <w:rsid w:val="00E247C1"/>
    <w:rsid w:val="00E302C5"/>
    <w:rsid w:val="00E30B5C"/>
    <w:rsid w:val="00E3192F"/>
    <w:rsid w:val="00E32EB4"/>
    <w:rsid w:val="00E335E9"/>
    <w:rsid w:val="00E36F74"/>
    <w:rsid w:val="00E370E1"/>
    <w:rsid w:val="00E4184A"/>
    <w:rsid w:val="00E53EE4"/>
    <w:rsid w:val="00E604B1"/>
    <w:rsid w:val="00E61005"/>
    <w:rsid w:val="00E6309E"/>
    <w:rsid w:val="00E63C2E"/>
    <w:rsid w:val="00E648A4"/>
    <w:rsid w:val="00E674C6"/>
    <w:rsid w:val="00E71831"/>
    <w:rsid w:val="00E72851"/>
    <w:rsid w:val="00E738A7"/>
    <w:rsid w:val="00E73E4E"/>
    <w:rsid w:val="00E75FD6"/>
    <w:rsid w:val="00E8226B"/>
    <w:rsid w:val="00E85B6C"/>
    <w:rsid w:val="00E87592"/>
    <w:rsid w:val="00E902DD"/>
    <w:rsid w:val="00E910E5"/>
    <w:rsid w:val="00E914E0"/>
    <w:rsid w:val="00E92C32"/>
    <w:rsid w:val="00E93C44"/>
    <w:rsid w:val="00E95616"/>
    <w:rsid w:val="00E964CA"/>
    <w:rsid w:val="00EA05B1"/>
    <w:rsid w:val="00EA1A7F"/>
    <w:rsid w:val="00EA36F7"/>
    <w:rsid w:val="00EB045C"/>
    <w:rsid w:val="00EB05BA"/>
    <w:rsid w:val="00EB1C70"/>
    <w:rsid w:val="00EB5532"/>
    <w:rsid w:val="00EB77B3"/>
    <w:rsid w:val="00EC300C"/>
    <w:rsid w:val="00EC406E"/>
    <w:rsid w:val="00EC4779"/>
    <w:rsid w:val="00EC5147"/>
    <w:rsid w:val="00EC5580"/>
    <w:rsid w:val="00EC7E1C"/>
    <w:rsid w:val="00ED3B95"/>
    <w:rsid w:val="00ED3F5C"/>
    <w:rsid w:val="00ED5793"/>
    <w:rsid w:val="00EE03EF"/>
    <w:rsid w:val="00EE5635"/>
    <w:rsid w:val="00EE638F"/>
    <w:rsid w:val="00EE6943"/>
    <w:rsid w:val="00EF211E"/>
    <w:rsid w:val="00EF2CAF"/>
    <w:rsid w:val="00EF5311"/>
    <w:rsid w:val="00EF5EA4"/>
    <w:rsid w:val="00EF7900"/>
    <w:rsid w:val="00EF7AD9"/>
    <w:rsid w:val="00F0082A"/>
    <w:rsid w:val="00F01300"/>
    <w:rsid w:val="00F03492"/>
    <w:rsid w:val="00F06855"/>
    <w:rsid w:val="00F07AA6"/>
    <w:rsid w:val="00F109FF"/>
    <w:rsid w:val="00F10B46"/>
    <w:rsid w:val="00F12A97"/>
    <w:rsid w:val="00F146E0"/>
    <w:rsid w:val="00F24008"/>
    <w:rsid w:val="00F248B4"/>
    <w:rsid w:val="00F303B1"/>
    <w:rsid w:val="00F32646"/>
    <w:rsid w:val="00F3741F"/>
    <w:rsid w:val="00F37631"/>
    <w:rsid w:val="00F40139"/>
    <w:rsid w:val="00F42E5B"/>
    <w:rsid w:val="00F437C4"/>
    <w:rsid w:val="00F4575A"/>
    <w:rsid w:val="00F467C4"/>
    <w:rsid w:val="00F46BED"/>
    <w:rsid w:val="00F50EA4"/>
    <w:rsid w:val="00F516E8"/>
    <w:rsid w:val="00F51E4D"/>
    <w:rsid w:val="00F5320D"/>
    <w:rsid w:val="00F539A5"/>
    <w:rsid w:val="00F55985"/>
    <w:rsid w:val="00F571C6"/>
    <w:rsid w:val="00F60D9D"/>
    <w:rsid w:val="00F615E9"/>
    <w:rsid w:val="00F65625"/>
    <w:rsid w:val="00F677C0"/>
    <w:rsid w:val="00F67B9E"/>
    <w:rsid w:val="00F70A97"/>
    <w:rsid w:val="00F71A75"/>
    <w:rsid w:val="00F72651"/>
    <w:rsid w:val="00F7455C"/>
    <w:rsid w:val="00F75E8E"/>
    <w:rsid w:val="00F87611"/>
    <w:rsid w:val="00F9288C"/>
    <w:rsid w:val="00F93D84"/>
    <w:rsid w:val="00F94274"/>
    <w:rsid w:val="00F97202"/>
    <w:rsid w:val="00F97838"/>
    <w:rsid w:val="00F97C98"/>
    <w:rsid w:val="00FA2C1B"/>
    <w:rsid w:val="00FA4244"/>
    <w:rsid w:val="00FA49E5"/>
    <w:rsid w:val="00FA6D7F"/>
    <w:rsid w:val="00FB589C"/>
    <w:rsid w:val="00FB775E"/>
    <w:rsid w:val="00FB7D14"/>
    <w:rsid w:val="00FC494F"/>
    <w:rsid w:val="00FC55C8"/>
    <w:rsid w:val="00FC6817"/>
    <w:rsid w:val="00FD3BAB"/>
    <w:rsid w:val="00FD4A40"/>
    <w:rsid w:val="00FD60BC"/>
    <w:rsid w:val="00FD71C5"/>
    <w:rsid w:val="00FE610E"/>
    <w:rsid w:val="00FF1803"/>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BF9B228"/>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292193"/>
    <w:pPr>
      <w:widowControl w:val="0"/>
      <w:spacing w:after="0" w:line="360" w:lineRule="auto"/>
      <w:ind w:firstLine="720"/>
    </w:pPr>
    <w:rPr>
      <w:rFonts w:ascii="Times New Roman" w:hAnsi="Times New Roman"/>
      <w:sz w:val="28"/>
    </w:rPr>
  </w:style>
  <w:style w:type="paragraph" w:styleId="1">
    <w:name w:val="heading 1"/>
    <w:basedOn w:val="a1"/>
    <w:next w:val="a1"/>
    <w:link w:val="10"/>
    <w:uiPriority w:val="9"/>
    <w:qFormat/>
    <w:rsid w:val="00450775"/>
    <w:pPr>
      <w:keepNext/>
      <w:keepLines/>
      <w:spacing w:before="320" w:after="40"/>
      <w:outlineLvl w:val="0"/>
    </w:pPr>
    <w:rPr>
      <w:rFonts w:asciiTheme="majorHAnsi" w:eastAsiaTheme="majorEastAsia" w:hAnsiTheme="majorHAnsi" w:cstheme="majorBidi"/>
      <w:b/>
      <w:bCs/>
      <w:caps/>
      <w:spacing w:val="4"/>
      <w:szCs w:val="28"/>
    </w:rPr>
  </w:style>
  <w:style w:type="paragraph" w:styleId="2">
    <w:name w:val="heading 2"/>
    <w:basedOn w:val="a1"/>
    <w:next w:val="a1"/>
    <w:link w:val="20"/>
    <w:uiPriority w:val="9"/>
    <w:unhideWhenUsed/>
    <w:qFormat/>
    <w:rsid w:val="00450775"/>
    <w:pPr>
      <w:keepNext/>
      <w:keepLines/>
      <w:spacing w:before="120"/>
      <w:outlineLvl w:val="1"/>
    </w:pPr>
    <w:rPr>
      <w:rFonts w:asciiTheme="majorHAnsi" w:eastAsiaTheme="majorEastAsia" w:hAnsiTheme="majorHAnsi" w:cstheme="majorBidi"/>
      <w:b/>
      <w:bCs/>
      <w:szCs w:val="28"/>
    </w:rPr>
  </w:style>
  <w:style w:type="paragraph" w:styleId="3">
    <w:name w:val="heading 3"/>
    <w:basedOn w:val="a1"/>
    <w:next w:val="a1"/>
    <w:link w:val="30"/>
    <w:uiPriority w:val="9"/>
    <w:unhideWhenUsed/>
    <w:qFormat/>
    <w:rsid w:val="00450775"/>
    <w:pPr>
      <w:keepNext/>
      <w:keepLines/>
      <w:spacing w:before="120"/>
      <w:outlineLvl w:val="2"/>
    </w:pPr>
    <w:rPr>
      <w:rFonts w:asciiTheme="majorHAnsi" w:eastAsiaTheme="majorEastAsia" w:hAnsiTheme="majorHAnsi" w:cstheme="majorBidi"/>
      <w:spacing w:val="4"/>
      <w:sz w:val="24"/>
      <w:szCs w:val="24"/>
    </w:rPr>
  </w:style>
  <w:style w:type="paragraph" w:styleId="4">
    <w:name w:val="heading 4"/>
    <w:basedOn w:val="a1"/>
    <w:next w:val="a1"/>
    <w:link w:val="40"/>
    <w:uiPriority w:val="9"/>
    <w:semiHidden/>
    <w:unhideWhenUsed/>
    <w:qFormat/>
    <w:rsid w:val="00450775"/>
    <w:pPr>
      <w:keepNext/>
      <w:keepLines/>
      <w:spacing w:before="120"/>
      <w:outlineLvl w:val="3"/>
    </w:pPr>
    <w:rPr>
      <w:rFonts w:asciiTheme="majorHAnsi" w:eastAsiaTheme="majorEastAsia" w:hAnsiTheme="majorHAnsi" w:cstheme="majorBidi"/>
      <w:i/>
      <w:iCs/>
      <w:sz w:val="24"/>
      <w:szCs w:val="24"/>
    </w:rPr>
  </w:style>
  <w:style w:type="paragraph" w:styleId="5">
    <w:name w:val="heading 5"/>
    <w:basedOn w:val="a1"/>
    <w:next w:val="a1"/>
    <w:link w:val="50"/>
    <w:uiPriority w:val="9"/>
    <w:semiHidden/>
    <w:unhideWhenUsed/>
    <w:qFormat/>
    <w:rsid w:val="00450775"/>
    <w:pPr>
      <w:keepNext/>
      <w:keepLines/>
      <w:spacing w:before="120"/>
      <w:outlineLvl w:val="4"/>
    </w:pPr>
    <w:rPr>
      <w:rFonts w:asciiTheme="majorHAnsi" w:eastAsiaTheme="majorEastAsia" w:hAnsiTheme="majorHAnsi" w:cstheme="majorBidi"/>
      <w:b/>
      <w:bCs/>
    </w:rPr>
  </w:style>
  <w:style w:type="paragraph" w:styleId="6">
    <w:name w:val="heading 6"/>
    <w:basedOn w:val="a1"/>
    <w:next w:val="a1"/>
    <w:link w:val="60"/>
    <w:uiPriority w:val="9"/>
    <w:semiHidden/>
    <w:unhideWhenUsed/>
    <w:qFormat/>
    <w:rsid w:val="00450775"/>
    <w:pPr>
      <w:keepNext/>
      <w:keepLines/>
      <w:spacing w:before="120"/>
      <w:outlineLvl w:val="5"/>
    </w:pPr>
    <w:rPr>
      <w:rFonts w:asciiTheme="majorHAnsi" w:eastAsiaTheme="majorEastAsia" w:hAnsiTheme="majorHAnsi" w:cstheme="majorBidi"/>
      <w:b/>
      <w:bCs/>
      <w:i/>
      <w:iCs/>
    </w:rPr>
  </w:style>
  <w:style w:type="paragraph" w:styleId="7">
    <w:name w:val="heading 7"/>
    <w:basedOn w:val="a1"/>
    <w:next w:val="a1"/>
    <w:link w:val="70"/>
    <w:uiPriority w:val="9"/>
    <w:semiHidden/>
    <w:unhideWhenUsed/>
    <w:qFormat/>
    <w:rsid w:val="00450775"/>
    <w:pPr>
      <w:keepNext/>
      <w:keepLines/>
      <w:spacing w:before="120"/>
      <w:outlineLvl w:val="6"/>
    </w:pPr>
    <w:rPr>
      <w:i/>
      <w:iCs/>
    </w:rPr>
  </w:style>
  <w:style w:type="paragraph" w:styleId="8">
    <w:name w:val="heading 8"/>
    <w:basedOn w:val="a1"/>
    <w:next w:val="a1"/>
    <w:link w:val="80"/>
    <w:uiPriority w:val="9"/>
    <w:semiHidden/>
    <w:unhideWhenUsed/>
    <w:qFormat/>
    <w:rsid w:val="00450775"/>
    <w:pPr>
      <w:keepNext/>
      <w:keepLines/>
      <w:spacing w:before="120"/>
      <w:outlineLvl w:val="7"/>
    </w:pPr>
    <w:rPr>
      <w:b/>
      <w:bCs/>
    </w:rPr>
  </w:style>
  <w:style w:type="paragraph" w:styleId="9">
    <w:name w:val="heading 9"/>
    <w:basedOn w:val="a1"/>
    <w:next w:val="a1"/>
    <w:link w:val="90"/>
    <w:uiPriority w:val="9"/>
    <w:semiHidden/>
    <w:unhideWhenUsed/>
    <w:qFormat/>
    <w:rsid w:val="00450775"/>
    <w:pPr>
      <w:keepNext/>
      <w:keepLines/>
      <w:spacing w:before="120"/>
      <w:outlineLvl w:val="8"/>
    </w:pPr>
    <w:rPr>
      <w:i/>
      <w:iCs/>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a6"/>
    <w:uiPriority w:val="99"/>
    <w:unhideWhenUsed/>
    <w:rsid w:val="00E302C5"/>
    <w:pPr>
      <w:tabs>
        <w:tab w:val="center" w:pos="4677"/>
        <w:tab w:val="right" w:pos="9355"/>
      </w:tabs>
      <w:spacing w:line="240" w:lineRule="auto"/>
    </w:pPr>
  </w:style>
  <w:style w:type="character" w:customStyle="1" w:styleId="a6">
    <w:name w:val="Верхний колонтитул Знак"/>
    <w:basedOn w:val="a2"/>
    <w:link w:val="a5"/>
    <w:uiPriority w:val="99"/>
    <w:rsid w:val="00E302C5"/>
  </w:style>
  <w:style w:type="paragraph" w:styleId="a7">
    <w:name w:val="footer"/>
    <w:basedOn w:val="a1"/>
    <w:link w:val="a8"/>
    <w:uiPriority w:val="99"/>
    <w:unhideWhenUsed/>
    <w:rsid w:val="00E302C5"/>
    <w:pPr>
      <w:tabs>
        <w:tab w:val="center" w:pos="4677"/>
        <w:tab w:val="right" w:pos="9355"/>
      </w:tabs>
      <w:spacing w:line="240" w:lineRule="auto"/>
    </w:pPr>
  </w:style>
  <w:style w:type="character" w:customStyle="1" w:styleId="a8">
    <w:name w:val="Нижний колонтитул Знак"/>
    <w:basedOn w:val="a2"/>
    <w:link w:val="a7"/>
    <w:uiPriority w:val="99"/>
    <w:rsid w:val="00E302C5"/>
  </w:style>
  <w:style w:type="character" w:styleId="a9">
    <w:name w:val="Hyperlink"/>
    <w:uiPriority w:val="99"/>
    <w:rsid w:val="00E302C5"/>
    <w:rPr>
      <w:color w:val="0000FF"/>
      <w:u w:val="single"/>
    </w:rPr>
  </w:style>
  <w:style w:type="character" w:customStyle="1" w:styleId="10">
    <w:name w:val="Заголовок 1 Знак"/>
    <w:basedOn w:val="a2"/>
    <w:link w:val="1"/>
    <w:uiPriority w:val="9"/>
    <w:rsid w:val="00450775"/>
    <w:rPr>
      <w:rFonts w:asciiTheme="majorHAnsi" w:eastAsiaTheme="majorEastAsia" w:hAnsiTheme="majorHAnsi" w:cstheme="majorBidi"/>
      <w:b/>
      <w:bCs/>
      <w:caps/>
      <w:spacing w:val="4"/>
      <w:sz w:val="28"/>
      <w:szCs w:val="28"/>
    </w:rPr>
  </w:style>
  <w:style w:type="paragraph" w:styleId="aa">
    <w:name w:val="TOC Heading"/>
    <w:basedOn w:val="1"/>
    <w:next w:val="a1"/>
    <w:uiPriority w:val="39"/>
    <w:unhideWhenUsed/>
    <w:qFormat/>
    <w:rsid w:val="00450775"/>
    <w:pPr>
      <w:outlineLvl w:val="9"/>
    </w:pPr>
  </w:style>
  <w:style w:type="paragraph" w:styleId="11">
    <w:name w:val="toc 1"/>
    <w:basedOn w:val="a1"/>
    <w:next w:val="a1"/>
    <w:autoRedefine/>
    <w:uiPriority w:val="39"/>
    <w:unhideWhenUsed/>
    <w:rsid w:val="00927C24"/>
    <w:pPr>
      <w:tabs>
        <w:tab w:val="right" w:leader="dot" w:pos="9638"/>
      </w:tabs>
      <w:ind w:firstLine="0"/>
    </w:pPr>
    <w:rPr>
      <w:rFonts w:eastAsia="Times New Roman" w:cs="Times New Roman"/>
      <w:caps/>
      <w:szCs w:val="28"/>
      <w:lang w:eastAsia="en-US"/>
    </w:rPr>
  </w:style>
  <w:style w:type="paragraph" w:styleId="ab">
    <w:name w:val="Normal (Web)"/>
    <w:basedOn w:val="a1"/>
    <w:uiPriority w:val="99"/>
    <w:rsid w:val="001A3BA0"/>
    <w:pPr>
      <w:spacing w:before="100" w:beforeAutospacing="1" w:after="100" w:afterAutospacing="1" w:line="240" w:lineRule="auto"/>
    </w:pPr>
    <w:rPr>
      <w:rFonts w:eastAsia="Times New Roman" w:cs="Times New Roman"/>
      <w:sz w:val="24"/>
      <w:szCs w:val="24"/>
    </w:rPr>
  </w:style>
  <w:style w:type="paragraph" w:styleId="ac">
    <w:name w:val="List Paragraph"/>
    <w:basedOn w:val="a1"/>
    <w:link w:val="ad"/>
    <w:uiPriority w:val="34"/>
    <w:qFormat/>
    <w:rsid w:val="001847BF"/>
    <w:pPr>
      <w:ind w:left="720"/>
      <w:contextualSpacing/>
    </w:pPr>
  </w:style>
  <w:style w:type="character" w:styleId="ae">
    <w:name w:val="Placeholder Text"/>
    <w:basedOn w:val="a2"/>
    <w:uiPriority w:val="99"/>
    <w:semiHidden/>
    <w:rsid w:val="002F1619"/>
    <w:rPr>
      <w:color w:val="808080"/>
    </w:rPr>
  </w:style>
  <w:style w:type="table" w:styleId="af">
    <w:name w:val="Table Grid"/>
    <w:basedOn w:val="a3"/>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caption"/>
    <w:basedOn w:val="a1"/>
    <w:next w:val="a1"/>
    <w:link w:val="af1"/>
    <w:uiPriority w:val="35"/>
    <w:unhideWhenUsed/>
    <w:qFormat/>
    <w:rsid w:val="00450775"/>
    <w:rPr>
      <w:b/>
      <w:bCs/>
      <w:sz w:val="18"/>
      <w:szCs w:val="18"/>
    </w:rPr>
  </w:style>
  <w:style w:type="character" w:customStyle="1" w:styleId="20">
    <w:name w:val="Заголовок 2 Знак"/>
    <w:basedOn w:val="a2"/>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2"/>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2"/>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2"/>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2"/>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2"/>
    <w:link w:val="7"/>
    <w:uiPriority w:val="9"/>
    <w:semiHidden/>
    <w:rsid w:val="00450775"/>
    <w:rPr>
      <w:i/>
      <w:iCs/>
    </w:rPr>
  </w:style>
  <w:style w:type="character" w:customStyle="1" w:styleId="80">
    <w:name w:val="Заголовок 8 Знак"/>
    <w:basedOn w:val="a2"/>
    <w:link w:val="8"/>
    <w:uiPriority w:val="9"/>
    <w:semiHidden/>
    <w:rsid w:val="00450775"/>
    <w:rPr>
      <w:b/>
      <w:bCs/>
    </w:rPr>
  </w:style>
  <w:style w:type="character" w:customStyle="1" w:styleId="90">
    <w:name w:val="Заголовок 9 Знак"/>
    <w:basedOn w:val="a2"/>
    <w:link w:val="9"/>
    <w:uiPriority w:val="9"/>
    <w:semiHidden/>
    <w:rsid w:val="00450775"/>
    <w:rPr>
      <w:i/>
      <w:iCs/>
    </w:rPr>
  </w:style>
  <w:style w:type="paragraph" w:styleId="af2">
    <w:name w:val="Title"/>
    <w:basedOn w:val="a1"/>
    <w:next w:val="a1"/>
    <w:link w:val="af3"/>
    <w:uiPriority w:val="10"/>
    <w:qFormat/>
    <w:rsid w:val="00450775"/>
    <w:pPr>
      <w:spacing w:line="240" w:lineRule="auto"/>
      <w:contextualSpacing/>
      <w:jc w:val="center"/>
    </w:pPr>
    <w:rPr>
      <w:rFonts w:asciiTheme="majorHAnsi" w:eastAsiaTheme="majorEastAsia" w:hAnsiTheme="majorHAnsi" w:cstheme="majorBidi"/>
      <w:b/>
      <w:bCs/>
      <w:spacing w:val="-7"/>
      <w:sz w:val="48"/>
      <w:szCs w:val="48"/>
    </w:rPr>
  </w:style>
  <w:style w:type="character" w:customStyle="1" w:styleId="af3">
    <w:name w:val="Заголовок Знак"/>
    <w:basedOn w:val="a2"/>
    <w:link w:val="af2"/>
    <w:uiPriority w:val="10"/>
    <w:rsid w:val="00450775"/>
    <w:rPr>
      <w:rFonts w:asciiTheme="majorHAnsi" w:eastAsiaTheme="majorEastAsia" w:hAnsiTheme="majorHAnsi" w:cstheme="majorBidi"/>
      <w:b/>
      <w:bCs/>
      <w:spacing w:val="-7"/>
      <w:sz w:val="48"/>
      <w:szCs w:val="48"/>
    </w:rPr>
  </w:style>
  <w:style w:type="paragraph" w:styleId="af4">
    <w:name w:val="Subtitle"/>
    <w:basedOn w:val="a1"/>
    <w:next w:val="a1"/>
    <w:link w:val="af5"/>
    <w:uiPriority w:val="11"/>
    <w:qFormat/>
    <w:rsid w:val="00450775"/>
    <w:pPr>
      <w:numPr>
        <w:ilvl w:val="1"/>
      </w:numPr>
      <w:spacing w:after="240"/>
      <w:ind w:firstLine="720"/>
      <w:jc w:val="center"/>
    </w:pPr>
    <w:rPr>
      <w:rFonts w:asciiTheme="majorHAnsi" w:eastAsiaTheme="majorEastAsia" w:hAnsiTheme="majorHAnsi" w:cstheme="majorBidi"/>
      <w:sz w:val="24"/>
      <w:szCs w:val="24"/>
    </w:rPr>
  </w:style>
  <w:style w:type="character" w:customStyle="1" w:styleId="af5">
    <w:name w:val="Подзаголовок Знак"/>
    <w:basedOn w:val="a2"/>
    <w:link w:val="af4"/>
    <w:uiPriority w:val="11"/>
    <w:rsid w:val="00450775"/>
    <w:rPr>
      <w:rFonts w:asciiTheme="majorHAnsi" w:eastAsiaTheme="majorEastAsia" w:hAnsiTheme="majorHAnsi" w:cstheme="majorBidi"/>
      <w:sz w:val="24"/>
      <w:szCs w:val="24"/>
    </w:rPr>
  </w:style>
  <w:style w:type="character" w:styleId="af6">
    <w:name w:val="Strong"/>
    <w:basedOn w:val="a2"/>
    <w:uiPriority w:val="22"/>
    <w:qFormat/>
    <w:rsid w:val="00450775"/>
    <w:rPr>
      <w:b/>
      <w:bCs/>
      <w:color w:val="auto"/>
    </w:rPr>
  </w:style>
  <w:style w:type="character" w:styleId="af7">
    <w:name w:val="Emphasis"/>
    <w:basedOn w:val="a2"/>
    <w:uiPriority w:val="20"/>
    <w:qFormat/>
    <w:rsid w:val="00450775"/>
    <w:rPr>
      <w:i/>
      <w:iCs/>
      <w:color w:val="auto"/>
    </w:rPr>
  </w:style>
  <w:style w:type="paragraph" w:styleId="af8">
    <w:name w:val="No Spacing"/>
    <w:uiPriority w:val="1"/>
    <w:qFormat/>
    <w:rsid w:val="00450775"/>
    <w:pPr>
      <w:spacing w:after="0" w:line="240" w:lineRule="auto"/>
    </w:pPr>
  </w:style>
  <w:style w:type="paragraph" w:styleId="21">
    <w:name w:val="Quote"/>
    <w:basedOn w:val="a1"/>
    <w:next w:val="a1"/>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2"/>
    <w:link w:val="21"/>
    <w:uiPriority w:val="29"/>
    <w:rsid w:val="00450775"/>
    <w:rPr>
      <w:rFonts w:asciiTheme="majorHAnsi" w:eastAsiaTheme="majorEastAsia" w:hAnsiTheme="majorHAnsi" w:cstheme="majorBidi"/>
      <w:i/>
      <w:iCs/>
      <w:sz w:val="24"/>
      <w:szCs w:val="24"/>
    </w:rPr>
  </w:style>
  <w:style w:type="paragraph" w:styleId="af9">
    <w:name w:val="Intense Quote"/>
    <w:basedOn w:val="a1"/>
    <w:next w:val="a1"/>
    <w:link w:val="afa"/>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a">
    <w:name w:val="Выделенная цитата Знак"/>
    <w:basedOn w:val="a2"/>
    <w:link w:val="af9"/>
    <w:uiPriority w:val="30"/>
    <w:rsid w:val="00450775"/>
    <w:rPr>
      <w:rFonts w:asciiTheme="majorHAnsi" w:eastAsiaTheme="majorEastAsia" w:hAnsiTheme="majorHAnsi" w:cstheme="majorBidi"/>
      <w:sz w:val="26"/>
      <w:szCs w:val="26"/>
    </w:rPr>
  </w:style>
  <w:style w:type="character" w:styleId="afb">
    <w:name w:val="Subtle Emphasis"/>
    <w:basedOn w:val="a2"/>
    <w:uiPriority w:val="19"/>
    <w:qFormat/>
    <w:rsid w:val="00450775"/>
    <w:rPr>
      <w:i/>
      <w:iCs/>
      <w:color w:val="auto"/>
    </w:rPr>
  </w:style>
  <w:style w:type="character" w:styleId="afc">
    <w:name w:val="Intense Emphasis"/>
    <w:basedOn w:val="a2"/>
    <w:uiPriority w:val="21"/>
    <w:qFormat/>
    <w:rsid w:val="00450775"/>
    <w:rPr>
      <w:b/>
      <w:bCs/>
      <w:i/>
      <w:iCs/>
      <w:color w:val="auto"/>
    </w:rPr>
  </w:style>
  <w:style w:type="character" w:styleId="afd">
    <w:name w:val="Subtle Reference"/>
    <w:basedOn w:val="a2"/>
    <w:uiPriority w:val="31"/>
    <w:qFormat/>
    <w:rsid w:val="00450775"/>
    <w:rPr>
      <w:smallCaps/>
      <w:color w:val="auto"/>
      <w:u w:val="single" w:color="7F7F7F" w:themeColor="text1" w:themeTint="80"/>
    </w:rPr>
  </w:style>
  <w:style w:type="character" w:styleId="afe">
    <w:name w:val="Intense Reference"/>
    <w:basedOn w:val="a2"/>
    <w:uiPriority w:val="32"/>
    <w:qFormat/>
    <w:rsid w:val="00450775"/>
    <w:rPr>
      <w:b/>
      <w:bCs/>
      <w:smallCaps/>
      <w:color w:val="auto"/>
      <w:u w:val="single"/>
    </w:rPr>
  </w:style>
  <w:style w:type="character" w:styleId="aff">
    <w:name w:val="Book Title"/>
    <w:basedOn w:val="a2"/>
    <w:uiPriority w:val="33"/>
    <w:qFormat/>
    <w:rsid w:val="00450775"/>
    <w:rPr>
      <w:b/>
      <w:bCs/>
      <w:smallCaps/>
      <w:color w:val="auto"/>
    </w:rPr>
  </w:style>
  <w:style w:type="paragraph" w:customStyle="1" w:styleId="aff0">
    <w:name w:val="Заголовок для содержания"/>
    <w:basedOn w:val="af2"/>
    <w:link w:val="aff1"/>
    <w:rsid w:val="009C55B0"/>
    <w:pPr>
      <w:spacing w:after="120" w:line="360" w:lineRule="auto"/>
      <w:contextualSpacing w:val="0"/>
    </w:pPr>
    <w:rPr>
      <w:rFonts w:ascii="Times New Roman" w:hAnsi="Times New Roman" w:cs="Times New Roman"/>
      <w:b w:val="0"/>
      <w:sz w:val="28"/>
    </w:rPr>
  </w:style>
  <w:style w:type="paragraph" w:customStyle="1" w:styleId="aff2">
    <w:name w:val="Заголовок содержания для раздела"/>
    <w:basedOn w:val="1"/>
    <w:next w:val="1"/>
    <w:link w:val="aff3"/>
    <w:qFormat/>
    <w:rsid w:val="001C4A38"/>
    <w:pPr>
      <w:spacing w:before="0" w:after="120"/>
      <w:ind w:firstLine="0"/>
      <w:jc w:val="center"/>
    </w:pPr>
    <w:rPr>
      <w:rFonts w:ascii="Times New Roman" w:eastAsia="Times New Roman" w:hAnsi="Times New Roman"/>
      <w:b w:val="0"/>
    </w:rPr>
  </w:style>
  <w:style w:type="character" w:customStyle="1" w:styleId="aff1">
    <w:name w:val="Заголовок для содержания Знак"/>
    <w:basedOn w:val="af3"/>
    <w:link w:val="aff0"/>
    <w:rsid w:val="009C55B0"/>
    <w:rPr>
      <w:rFonts w:ascii="Times New Roman" w:eastAsiaTheme="majorEastAsia" w:hAnsi="Times New Roman" w:cs="Times New Roman"/>
      <w:b w:val="0"/>
      <w:bCs/>
      <w:spacing w:val="-7"/>
      <w:sz w:val="28"/>
      <w:szCs w:val="48"/>
    </w:rPr>
  </w:style>
  <w:style w:type="paragraph" w:customStyle="1" w:styleId="aff4">
    <w:name w:val="Заголовок содержания для подраздела"/>
    <w:basedOn w:val="2"/>
    <w:link w:val="aff5"/>
    <w:qFormat/>
    <w:rsid w:val="00F248B4"/>
    <w:pPr>
      <w:spacing w:after="120"/>
      <w:ind w:firstLine="0"/>
      <w:jc w:val="center"/>
    </w:pPr>
    <w:rPr>
      <w:rFonts w:ascii="Times New Roman" w:hAnsi="Times New Roman"/>
      <w:b w:val="0"/>
    </w:rPr>
  </w:style>
  <w:style w:type="character" w:customStyle="1" w:styleId="aff3">
    <w:name w:val="Заголовок содержания для раздела Знак"/>
    <w:basedOn w:val="10"/>
    <w:link w:val="aff2"/>
    <w:rsid w:val="001C4A38"/>
    <w:rPr>
      <w:rFonts w:ascii="Times New Roman" w:eastAsia="Times New Roman" w:hAnsi="Times New Roman" w:cstheme="majorBidi"/>
      <w:b w:val="0"/>
      <w:bCs/>
      <w:caps/>
      <w:spacing w:val="4"/>
      <w:sz w:val="28"/>
      <w:szCs w:val="28"/>
    </w:rPr>
  </w:style>
  <w:style w:type="paragraph" w:styleId="23">
    <w:name w:val="toc 2"/>
    <w:basedOn w:val="a1"/>
    <w:next w:val="a1"/>
    <w:autoRedefine/>
    <w:uiPriority w:val="39"/>
    <w:unhideWhenUsed/>
    <w:rsid w:val="00927C24"/>
    <w:pPr>
      <w:tabs>
        <w:tab w:val="right" w:leader="dot" w:pos="9628"/>
      </w:tabs>
      <w:spacing w:after="100" w:line="276" w:lineRule="auto"/>
      <w:ind w:firstLine="284"/>
    </w:pPr>
  </w:style>
  <w:style w:type="character" w:customStyle="1" w:styleId="aff5">
    <w:name w:val="Заголовок содержания для подраздела Знак"/>
    <w:basedOn w:val="20"/>
    <w:link w:val="aff4"/>
    <w:rsid w:val="00F248B4"/>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1"/>
    <w:next w:val="3"/>
    <w:link w:val="32"/>
    <w:qFormat/>
    <w:rsid w:val="00F248B4"/>
    <w:pPr>
      <w:spacing w:before="120" w:after="120"/>
      <w:ind w:firstLine="0"/>
      <w:jc w:val="center"/>
      <w:outlineLvl w:val="2"/>
    </w:pPr>
    <w:rPr>
      <w:rFonts w:eastAsia="Times New Roman" w:cs="Times New Roman"/>
      <w:szCs w:val="28"/>
    </w:rPr>
  </w:style>
  <w:style w:type="paragraph" w:styleId="33">
    <w:name w:val="toc 3"/>
    <w:basedOn w:val="a1"/>
    <w:next w:val="a1"/>
    <w:autoRedefine/>
    <w:uiPriority w:val="39"/>
    <w:unhideWhenUsed/>
    <w:rsid w:val="00927C24"/>
    <w:pPr>
      <w:tabs>
        <w:tab w:val="right" w:leader="dot" w:pos="9628"/>
      </w:tabs>
      <w:spacing w:after="100" w:line="276" w:lineRule="auto"/>
      <w:ind w:firstLine="567"/>
    </w:pPr>
  </w:style>
  <w:style w:type="character" w:customStyle="1" w:styleId="32">
    <w:name w:val="Заголовок содержания 3 уровня для раздела Знак"/>
    <w:basedOn w:val="a2"/>
    <w:link w:val="31"/>
    <w:rsid w:val="00F248B4"/>
    <w:rPr>
      <w:rFonts w:ascii="Times New Roman" w:eastAsia="Times New Roman" w:hAnsi="Times New Roman" w:cs="Times New Roman"/>
      <w:sz w:val="28"/>
      <w:szCs w:val="28"/>
    </w:rPr>
  </w:style>
  <w:style w:type="table" w:customStyle="1" w:styleId="12">
    <w:name w:val="Сетка таблицы1"/>
    <w:basedOn w:val="a3"/>
    <w:next w:val="af"/>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1"/>
    <w:link w:val="42"/>
    <w:rsid w:val="00AE14F7"/>
    <w:pPr>
      <w:spacing w:after="120"/>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F248B4"/>
    <w:pPr>
      <w:spacing w:after="120"/>
      <w:ind w:firstLine="0"/>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1"/>
    <w:next w:val="a1"/>
    <w:autoRedefine/>
    <w:uiPriority w:val="39"/>
    <w:unhideWhenUsed/>
    <w:rsid w:val="00927C24"/>
    <w:pPr>
      <w:tabs>
        <w:tab w:val="right" w:leader="dot" w:pos="9628"/>
      </w:tabs>
      <w:spacing w:after="100" w:line="276" w:lineRule="auto"/>
      <w:ind w:firstLine="851"/>
    </w:pPr>
  </w:style>
  <w:style w:type="character" w:customStyle="1" w:styleId="44">
    <w:name w:val="Заголовок содержания 4 уровня раздела Знак"/>
    <w:basedOn w:val="a2"/>
    <w:link w:val="43"/>
    <w:rsid w:val="00F248B4"/>
    <w:rPr>
      <w:rFonts w:ascii="Times New Roman" w:eastAsiaTheme="majorEastAsia" w:hAnsi="Times New Roman" w:cstheme="majorBidi"/>
      <w:iCs/>
      <w:sz w:val="28"/>
      <w:szCs w:val="24"/>
    </w:rPr>
  </w:style>
  <w:style w:type="paragraph" w:styleId="aff6">
    <w:name w:val="Balloon Text"/>
    <w:basedOn w:val="a1"/>
    <w:link w:val="aff7"/>
    <w:uiPriority w:val="99"/>
    <w:semiHidden/>
    <w:unhideWhenUsed/>
    <w:rsid w:val="00270A86"/>
    <w:pPr>
      <w:spacing w:line="240" w:lineRule="auto"/>
    </w:pPr>
    <w:rPr>
      <w:rFonts w:ascii="Segoe UI" w:hAnsi="Segoe UI" w:cs="Segoe UI"/>
      <w:sz w:val="18"/>
      <w:szCs w:val="18"/>
    </w:rPr>
  </w:style>
  <w:style w:type="character" w:customStyle="1" w:styleId="aff7">
    <w:name w:val="Текст выноски Знак"/>
    <w:basedOn w:val="a2"/>
    <w:link w:val="aff6"/>
    <w:uiPriority w:val="99"/>
    <w:semiHidden/>
    <w:rsid w:val="00270A86"/>
    <w:rPr>
      <w:rFonts w:ascii="Segoe UI" w:hAnsi="Segoe UI" w:cs="Segoe UI"/>
      <w:sz w:val="18"/>
      <w:szCs w:val="18"/>
    </w:rPr>
  </w:style>
  <w:style w:type="character" w:styleId="aff8">
    <w:name w:val="FollowedHyperlink"/>
    <w:basedOn w:val="a2"/>
    <w:uiPriority w:val="99"/>
    <w:semiHidden/>
    <w:unhideWhenUsed/>
    <w:rsid w:val="00BB0083"/>
    <w:rPr>
      <w:color w:val="800080" w:themeColor="followedHyperlink"/>
      <w:u w:val="single"/>
    </w:rPr>
  </w:style>
  <w:style w:type="paragraph" w:customStyle="1" w:styleId="aff9">
    <w:name w:val="Подпись рисунков"/>
    <w:basedOn w:val="af0"/>
    <w:link w:val="affa"/>
    <w:qFormat/>
    <w:rsid w:val="00873511"/>
    <w:pPr>
      <w:spacing w:after="120"/>
      <w:ind w:firstLine="0"/>
      <w:jc w:val="center"/>
    </w:pPr>
    <w:rPr>
      <w:rFonts w:cs="Times New Roman"/>
      <w:b w:val="0"/>
      <w:sz w:val="24"/>
    </w:rPr>
  </w:style>
  <w:style w:type="paragraph" w:customStyle="1" w:styleId="affb">
    <w:name w:val="Оформление таблицы"/>
    <w:basedOn w:val="a1"/>
    <w:link w:val="affc"/>
    <w:qFormat/>
    <w:rsid w:val="00716D8A"/>
    <w:pPr>
      <w:spacing w:line="240" w:lineRule="auto"/>
      <w:ind w:firstLine="23"/>
      <w:jc w:val="center"/>
    </w:pPr>
    <w:rPr>
      <w:rFonts w:eastAsia="Calibri" w:cs="Times New Roman"/>
      <w:sz w:val="24"/>
      <w:szCs w:val="24"/>
      <w:lang w:eastAsia="en-US"/>
    </w:rPr>
  </w:style>
  <w:style w:type="character" w:customStyle="1" w:styleId="af1">
    <w:name w:val="Название объекта Знак"/>
    <w:basedOn w:val="a2"/>
    <w:link w:val="af0"/>
    <w:uiPriority w:val="35"/>
    <w:rsid w:val="00CE298C"/>
    <w:rPr>
      <w:rFonts w:ascii="Times New Roman" w:hAnsi="Times New Roman"/>
      <w:b/>
      <w:bCs/>
      <w:sz w:val="18"/>
      <w:szCs w:val="18"/>
    </w:rPr>
  </w:style>
  <w:style w:type="character" w:customStyle="1" w:styleId="affa">
    <w:name w:val="Подпись рисунков Знак"/>
    <w:basedOn w:val="af1"/>
    <w:link w:val="aff9"/>
    <w:rsid w:val="00873511"/>
    <w:rPr>
      <w:rFonts w:ascii="Times New Roman" w:hAnsi="Times New Roman" w:cs="Times New Roman"/>
      <w:b w:val="0"/>
      <w:bCs/>
      <w:sz w:val="24"/>
      <w:szCs w:val="18"/>
    </w:rPr>
  </w:style>
  <w:style w:type="paragraph" w:customStyle="1" w:styleId="affd">
    <w:name w:val="Подпись таблицы"/>
    <w:basedOn w:val="a1"/>
    <w:link w:val="affe"/>
    <w:qFormat/>
    <w:rsid w:val="00792333"/>
    <w:pPr>
      <w:spacing w:before="120" w:line="276" w:lineRule="auto"/>
      <w:ind w:firstLine="0"/>
    </w:pPr>
    <w:rPr>
      <w:rFonts w:cs="Times New Roman"/>
    </w:rPr>
  </w:style>
  <w:style w:type="character" w:customStyle="1" w:styleId="affc">
    <w:name w:val="Оформление таблицы Знак"/>
    <w:basedOn w:val="a2"/>
    <w:link w:val="affb"/>
    <w:rsid w:val="00716D8A"/>
    <w:rPr>
      <w:rFonts w:ascii="Times New Roman" w:eastAsia="Calibri" w:hAnsi="Times New Roman" w:cs="Times New Roman"/>
      <w:sz w:val="24"/>
      <w:szCs w:val="24"/>
      <w:lang w:eastAsia="en-US"/>
    </w:rPr>
  </w:style>
  <w:style w:type="paragraph" w:customStyle="1" w:styleId="a0">
    <w:name w:val="Маркер"/>
    <w:basedOn w:val="ac"/>
    <w:link w:val="afff"/>
    <w:qFormat/>
    <w:rsid w:val="0007356A"/>
    <w:pPr>
      <w:numPr>
        <w:numId w:val="2"/>
      </w:numPr>
      <w:ind w:left="0" w:firstLine="709"/>
    </w:pPr>
    <w:rPr>
      <w:rFonts w:eastAsia="Times New Roman" w:cs="Times New Roman"/>
      <w:szCs w:val="28"/>
    </w:rPr>
  </w:style>
  <w:style w:type="character" w:customStyle="1" w:styleId="affe">
    <w:name w:val="Подпись таблицы Знак"/>
    <w:basedOn w:val="a2"/>
    <w:link w:val="affd"/>
    <w:rsid w:val="00792333"/>
    <w:rPr>
      <w:rFonts w:ascii="Times New Roman" w:hAnsi="Times New Roman" w:cs="Times New Roman"/>
      <w:sz w:val="28"/>
    </w:rPr>
  </w:style>
  <w:style w:type="paragraph" w:customStyle="1" w:styleId="a">
    <w:name w:val="Нумерация в таблицах"/>
    <w:basedOn w:val="ac"/>
    <w:link w:val="afff0"/>
    <w:qFormat/>
    <w:rsid w:val="00932B92"/>
    <w:pPr>
      <w:numPr>
        <w:numId w:val="3"/>
      </w:numPr>
      <w:tabs>
        <w:tab w:val="left" w:pos="240"/>
      </w:tabs>
      <w:spacing w:line="240" w:lineRule="auto"/>
      <w:ind w:left="0" w:firstLine="284"/>
    </w:pPr>
    <w:rPr>
      <w:rFonts w:eastAsia="Calibri" w:cs="Times New Roman"/>
      <w:sz w:val="24"/>
      <w:szCs w:val="24"/>
      <w:lang w:eastAsia="en-US"/>
    </w:rPr>
  </w:style>
  <w:style w:type="character" w:customStyle="1" w:styleId="ad">
    <w:name w:val="Абзац списка Знак"/>
    <w:basedOn w:val="a2"/>
    <w:link w:val="ac"/>
    <w:uiPriority w:val="34"/>
    <w:rsid w:val="0007356A"/>
    <w:rPr>
      <w:rFonts w:ascii="Times New Roman" w:hAnsi="Times New Roman"/>
      <w:sz w:val="28"/>
    </w:rPr>
  </w:style>
  <w:style w:type="character" w:customStyle="1" w:styleId="afff">
    <w:name w:val="Маркер Знак"/>
    <w:basedOn w:val="ad"/>
    <w:link w:val="a0"/>
    <w:rsid w:val="0007356A"/>
    <w:rPr>
      <w:rFonts w:ascii="Times New Roman" w:eastAsia="Times New Roman" w:hAnsi="Times New Roman" w:cs="Times New Roman"/>
      <w:sz w:val="28"/>
      <w:szCs w:val="28"/>
    </w:rPr>
  </w:style>
  <w:style w:type="character" w:customStyle="1" w:styleId="afff0">
    <w:name w:val="Нумерация в таблицах Знак"/>
    <w:basedOn w:val="ad"/>
    <w:link w:val="a"/>
    <w:rsid w:val="00932B92"/>
    <w:rPr>
      <w:rFonts w:ascii="Times New Roman" w:eastAsia="Calibri" w:hAnsi="Times New Roman" w:cs="Times New Roman"/>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76139">
      <w:bodyDiv w:val="1"/>
      <w:marLeft w:val="0"/>
      <w:marRight w:val="0"/>
      <w:marTop w:val="0"/>
      <w:marBottom w:val="0"/>
      <w:divBdr>
        <w:top w:val="none" w:sz="0" w:space="0" w:color="auto"/>
        <w:left w:val="none" w:sz="0" w:space="0" w:color="auto"/>
        <w:bottom w:val="none" w:sz="0" w:space="0" w:color="auto"/>
        <w:right w:val="none" w:sz="0" w:space="0" w:color="auto"/>
      </w:divBdr>
    </w:div>
    <w:div w:id="15809202">
      <w:bodyDiv w:val="1"/>
      <w:marLeft w:val="0"/>
      <w:marRight w:val="0"/>
      <w:marTop w:val="0"/>
      <w:marBottom w:val="0"/>
      <w:divBdr>
        <w:top w:val="none" w:sz="0" w:space="0" w:color="auto"/>
        <w:left w:val="none" w:sz="0" w:space="0" w:color="auto"/>
        <w:bottom w:val="none" w:sz="0" w:space="0" w:color="auto"/>
        <w:right w:val="none" w:sz="0" w:space="0" w:color="auto"/>
      </w:divBdr>
    </w:div>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185290522">
      <w:bodyDiv w:val="1"/>
      <w:marLeft w:val="0"/>
      <w:marRight w:val="0"/>
      <w:marTop w:val="0"/>
      <w:marBottom w:val="0"/>
      <w:divBdr>
        <w:top w:val="none" w:sz="0" w:space="0" w:color="auto"/>
        <w:left w:val="none" w:sz="0" w:space="0" w:color="auto"/>
        <w:bottom w:val="none" w:sz="0" w:space="0" w:color="auto"/>
        <w:right w:val="none" w:sz="0" w:space="0" w:color="auto"/>
      </w:divBdr>
      <w:divsChild>
        <w:div w:id="831145509">
          <w:marLeft w:val="0"/>
          <w:marRight w:val="0"/>
          <w:marTop w:val="0"/>
          <w:marBottom w:val="0"/>
          <w:divBdr>
            <w:top w:val="none" w:sz="0" w:space="0" w:color="auto"/>
            <w:left w:val="none" w:sz="0" w:space="0" w:color="auto"/>
            <w:bottom w:val="none" w:sz="0" w:space="0" w:color="auto"/>
            <w:right w:val="none" w:sz="0" w:space="0" w:color="auto"/>
          </w:divBdr>
        </w:div>
      </w:divsChild>
    </w:div>
    <w:div w:id="190805786">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338428581">
      <w:bodyDiv w:val="1"/>
      <w:marLeft w:val="0"/>
      <w:marRight w:val="0"/>
      <w:marTop w:val="0"/>
      <w:marBottom w:val="0"/>
      <w:divBdr>
        <w:top w:val="none" w:sz="0" w:space="0" w:color="auto"/>
        <w:left w:val="none" w:sz="0" w:space="0" w:color="auto"/>
        <w:bottom w:val="none" w:sz="0" w:space="0" w:color="auto"/>
        <w:right w:val="none" w:sz="0" w:space="0" w:color="auto"/>
      </w:divBdr>
    </w:div>
    <w:div w:id="491606899">
      <w:bodyDiv w:val="1"/>
      <w:marLeft w:val="0"/>
      <w:marRight w:val="0"/>
      <w:marTop w:val="0"/>
      <w:marBottom w:val="0"/>
      <w:divBdr>
        <w:top w:val="none" w:sz="0" w:space="0" w:color="auto"/>
        <w:left w:val="none" w:sz="0" w:space="0" w:color="auto"/>
        <w:bottom w:val="none" w:sz="0" w:space="0" w:color="auto"/>
        <w:right w:val="none" w:sz="0" w:space="0" w:color="auto"/>
      </w:divBdr>
    </w:div>
    <w:div w:id="514270546">
      <w:bodyDiv w:val="1"/>
      <w:marLeft w:val="0"/>
      <w:marRight w:val="0"/>
      <w:marTop w:val="0"/>
      <w:marBottom w:val="0"/>
      <w:divBdr>
        <w:top w:val="none" w:sz="0" w:space="0" w:color="auto"/>
        <w:left w:val="none" w:sz="0" w:space="0" w:color="auto"/>
        <w:bottom w:val="none" w:sz="0" w:space="0" w:color="auto"/>
        <w:right w:val="none" w:sz="0" w:space="0" w:color="auto"/>
      </w:divBdr>
      <w:divsChild>
        <w:div w:id="1079866040">
          <w:marLeft w:val="0"/>
          <w:marRight w:val="0"/>
          <w:marTop w:val="0"/>
          <w:marBottom w:val="0"/>
          <w:divBdr>
            <w:top w:val="none" w:sz="0" w:space="0" w:color="auto"/>
            <w:left w:val="none" w:sz="0" w:space="0" w:color="auto"/>
            <w:bottom w:val="none" w:sz="0" w:space="0" w:color="auto"/>
            <w:right w:val="none" w:sz="0" w:space="0" w:color="auto"/>
          </w:divBdr>
        </w:div>
      </w:divsChild>
    </w:div>
    <w:div w:id="533882638">
      <w:bodyDiv w:val="1"/>
      <w:marLeft w:val="0"/>
      <w:marRight w:val="0"/>
      <w:marTop w:val="0"/>
      <w:marBottom w:val="0"/>
      <w:divBdr>
        <w:top w:val="none" w:sz="0" w:space="0" w:color="auto"/>
        <w:left w:val="none" w:sz="0" w:space="0" w:color="auto"/>
        <w:bottom w:val="none" w:sz="0" w:space="0" w:color="auto"/>
        <w:right w:val="none" w:sz="0" w:space="0" w:color="auto"/>
      </w:divBdr>
    </w:div>
    <w:div w:id="542985269">
      <w:bodyDiv w:val="1"/>
      <w:marLeft w:val="0"/>
      <w:marRight w:val="0"/>
      <w:marTop w:val="0"/>
      <w:marBottom w:val="0"/>
      <w:divBdr>
        <w:top w:val="none" w:sz="0" w:space="0" w:color="auto"/>
        <w:left w:val="none" w:sz="0" w:space="0" w:color="auto"/>
        <w:bottom w:val="none" w:sz="0" w:space="0" w:color="auto"/>
        <w:right w:val="none" w:sz="0" w:space="0" w:color="auto"/>
      </w:divBdr>
    </w:div>
    <w:div w:id="555354636">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20302283">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23676315">
      <w:bodyDiv w:val="1"/>
      <w:marLeft w:val="0"/>
      <w:marRight w:val="0"/>
      <w:marTop w:val="0"/>
      <w:marBottom w:val="0"/>
      <w:divBdr>
        <w:top w:val="none" w:sz="0" w:space="0" w:color="auto"/>
        <w:left w:val="none" w:sz="0" w:space="0" w:color="auto"/>
        <w:bottom w:val="none" w:sz="0" w:space="0" w:color="auto"/>
        <w:right w:val="none" w:sz="0" w:space="0" w:color="auto"/>
      </w:divBdr>
    </w:div>
    <w:div w:id="750196558">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835925719">
      <w:bodyDiv w:val="1"/>
      <w:marLeft w:val="0"/>
      <w:marRight w:val="0"/>
      <w:marTop w:val="0"/>
      <w:marBottom w:val="0"/>
      <w:divBdr>
        <w:top w:val="none" w:sz="0" w:space="0" w:color="auto"/>
        <w:left w:val="none" w:sz="0" w:space="0" w:color="auto"/>
        <w:bottom w:val="none" w:sz="0" w:space="0" w:color="auto"/>
        <w:right w:val="none" w:sz="0" w:space="0" w:color="auto"/>
      </w:divBdr>
    </w:div>
    <w:div w:id="1057780498">
      <w:bodyDiv w:val="1"/>
      <w:marLeft w:val="0"/>
      <w:marRight w:val="0"/>
      <w:marTop w:val="0"/>
      <w:marBottom w:val="0"/>
      <w:divBdr>
        <w:top w:val="none" w:sz="0" w:space="0" w:color="auto"/>
        <w:left w:val="none" w:sz="0" w:space="0" w:color="auto"/>
        <w:bottom w:val="none" w:sz="0" w:space="0" w:color="auto"/>
        <w:right w:val="none" w:sz="0" w:space="0" w:color="auto"/>
      </w:divBdr>
    </w:div>
    <w:div w:id="1062409768">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111172717">
      <w:bodyDiv w:val="1"/>
      <w:marLeft w:val="0"/>
      <w:marRight w:val="0"/>
      <w:marTop w:val="0"/>
      <w:marBottom w:val="0"/>
      <w:divBdr>
        <w:top w:val="none" w:sz="0" w:space="0" w:color="auto"/>
        <w:left w:val="none" w:sz="0" w:space="0" w:color="auto"/>
        <w:bottom w:val="none" w:sz="0" w:space="0" w:color="auto"/>
        <w:right w:val="none" w:sz="0" w:space="0" w:color="auto"/>
      </w:divBdr>
    </w:div>
    <w:div w:id="1121925433">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253584991">
      <w:bodyDiv w:val="1"/>
      <w:marLeft w:val="0"/>
      <w:marRight w:val="0"/>
      <w:marTop w:val="0"/>
      <w:marBottom w:val="0"/>
      <w:divBdr>
        <w:top w:val="none" w:sz="0" w:space="0" w:color="auto"/>
        <w:left w:val="none" w:sz="0" w:space="0" w:color="auto"/>
        <w:bottom w:val="none" w:sz="0" w:space="0" w:color="auto"/>
        <w:right w:val="none" w:sz="0" w:space="0" w:color="auto"/>
      </w:divBdr>
    </w:div>
    <w:div w:id="1261718533">
      <w:bodyDiv w:val="1"/>
      <w:marLeft w:val="0"/>
      <w:marRight w:val="0"/>
      <w:marTop w:val="0"/>
      <w:marBottom w:val="0"/>
      <w:divBdr>
        <w:top w:val="none" w:sz="0" w:space="0" w:color="auto"/>
        <w:left w:val="none" w:sz="0" w:space="0" w:color="auto"/>
        <w:bottom w:val="none" w:sz="0" w:space="0" w:color="auto"/>
        <w:right w:val="none" w:sz="0" w:space="0" w:color="auto"/>
      </w:divBdr>
    </w:div>
    <w:div w:id="1276060158">
      <w:bodyDiv w:val="1"/>
      <w:marLeft w:val="0"/>
      <w:marRight w:val="0"/>
      <w:marTop w:val="0"/>
      <w:marBottom w:val="0"/>
      <w:divBdr>
        <w:top w:val="none" w:sz="0" w:space="0" w:color="auto"/>
        <w:left w:val="none" w:sz="0" w:space="0" w:color="auto"/>
        <w:bottom w:val="none" w:sz="0" w:space="0" w:color="auto"/>
        <w:right w:val="none" w:sz="0" w:space="0" w:color="auto"/>
      </w:divBdr>
      <w:divsChild>
        <w:div w:id="102386271">
          <w:marLeft w:val="0"/>
          <w:marRight w:val="0"/>
          <w:marTop w:val="0"/>
          <w:marBottom w:val="0"/>
          <w:divBdr>
            <w:top w:val="none" w:sz="0" w:space="0" w:color="auto"/>
            <w:left w:val="none" w:sz="0" w:space="0" w:color="auto"/>
            <w:bottom w:val="none" w:sz="0" w:space="0" w:color="auto"/>
            <w:right w:val="none" w:sz="0" w:space="0" w:color="auto"/>
          </w:divBdr>
        </w:div>
        <w:div w:id="1293368413">
          <w:marLeft w:val="0"/>
          <w:marRight w:val="0"/>
          <w:marTop w:val="0"/>
          <w:marBottom w:val="0"/>
          <w:divBdr>
            <w:top w:val="none" w:sz="0" w:space="0" w:color="auto"/>
            <w:left w:val="none" w:sz="0" w:space="0" w:color="auto"/>
            <w:bottom w:val="none" w:sz="0" w:space="0" w:color="auto"/>
            <w:right w:val="none" w:sz="0" w:space="0" w:color="auto"/>
          </w:divBdr>
        </w:div>
        <w:div w:id="1736581253">
          <w:marLeft w:val="0"/>
          <w:marRight w:val="0"/>
          <w:marTop w:val="0"/>
          <w:marBottom w:val="0"/>
          <w:divBdr>
            <w:top w:val="none" w:sz="0" w:space="0" w:color="auto"/>
            <w:left w:val="none" w:sz="0" w:space="0" w:color="auto"/>
            <w:bottom w:val="none" w:sz="0" w:space="0" w:color="auto"/>
            <w:right w:val="none" w:sz="0" w:space="0" w:color="auto"/>
          </w:divBdr>
        </w:div>
        <w:div w:id="635573672">
          <w:marLeft w:val="0"/>
          <w:marRight w:val="0"/>
          <w:marTop w:val="0"/>
          <w:marBottom w:val="0"/>
          <w:divBdr>
            <w:top w:val="none" w:sz="0" w:space="0" w:color="auto"/>
            <w:left w:val="none" w:sz="0" w:space="0" w:color="auto"/>
            <w:bottom w:val="none" w:sz="0" w:space="0" w:color="auto"/>
            <w:right w:val="none" w:sz="0" w:space="0" w:color="auto"/>
          </w:divBdr>
        </w:div>
      </w:divsChild>
    </w:div>
    <w:div w:id="1314217346">
      <w:bodyDiv w:val="1"/>
      <w:marLeft w:val="0"/>
      <w:marRight w:val="0"/>
      <w:marTop w:val="0"/>
      <w:marBottom w:val="0"/>
      <w:divBdr>
        <w:top w:val="none" w:sz="0" w:space="0" w:color="auto"/>
        <w:left w:val="none" w:sz="0" w:space="0" w:color="auto"/>
        <w:bottom w:val="none" w:sz="0" w:space="0" w:color="auto"/>
        <w:right w:val="none" w:sz="0" w:space="0" w:color="auto"/>
      </w:divBdr>
    </w:div>
    <w:div w:id="1351878156">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433890473">
      <w:bodyDiv w:val="1"/>
      <w:marLeft w:val="0"/>
      <w:marRight w:val="0"/>
      <w:marTop w:val="0"/>
      <w:marBottom w:val="0"/>
      <w:divBdr>
        <w:top w:val="none" w:sz="0" w:space="0" w:color="auto"/>
        <w:left w:val="none" w:sz="0" w:space="0" w:color="auto"/>
        <w:bottom w:val="none" w:sz="0" w:space="0" w:color="auto"/>
        <w:right w:val="none" w:sz="0" w:space="0" w:color="auto"/>
      </w:divBdr>
    </w:div>
    <w:div w:id="1458797247">
      <w:bodyDiv w:val="1"/>
      <w:marLeft w:val="0"/>
      <w:marRight w:val="0"/>
      <w:marTop w:val="0"/>
      <w:marBottom w:val="0"/>
      <w:divBdr>
        <w:top w:val="none" w:sz="0" w:space="0" w:color="auto"/>
        <w:left w:val="none" w:sz="0" w:space="0" w:color="auto"/>
        <w:bottom w:val="none" w:sz="0" w:space="0" w:color="auto"/>
        <w:right w:val="none" w:sz="0" w:space="0" w:color="auto"/>
      </w:divBdr>
    </w:div>
    <w:div w:id="1482575994">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630821006">
      <w:bodyDiv w:val="1"/>
      <w:marLeft w:val="0"/>
      <w:marRight w:val="0"/>
      <w:marTop w:val="0"/>
      <w:marBottom w:val="0"/>
      <w:divBdr>
        <w:top w:val="none" w:sz="0" w:space="0" w:color="auto"/>
        <w:left w:val="none" w:sz="0" w:space="0" w:color="auto"/>
        <w:bottom w:val="none" w:sz="0" w:space="0" w:color="auto"/>
        <w:right w:val="none" w:sz="0" w:space="0" w:color="auto"/>
      </w:divBdr>
    </w:div>
    <w:div w:id="1648820589">
      <w:bodyDiv w:val="1"/>
      <w:marLeft w:val="0"/>
      <w:marRight w:val="0"/>
      <w:marTop w:val="0"/>
      <w:marBottom w:val="0"/>
      <w:divBdr>
        <w:top w:val="none" w:sz="0" w:space="0" w:color="auto"/>
        <w:left w:val="none" w:sz="0" w:space="0" w:color="auto"/>
        <w:bottom w:val="none" w:sz="0" w:space="0" w:color="auto"/>
        <w:right w:val="none" w:sz="0" w:space="0" w:color="auto"/>
      </w:divBdr>
    </w:div>
    <w:div w:id="1693871347">
      <w:bodyDiv w:val="1"/>
      <w:marLeft w:val="0"/>
      <w:marRight w:val="0"/>
      <w:marTop w:val="0"/>
      <w:marBottom w:val="0"/>
      <w:divBdr>
        <w:top w:val="none" w:sz="0" w:space="0" w:color="auto"/>
        <w:left w:val="none" w:sz="0" w:space="0" w:color="auto"/>
        <w:bottom w:val="none" w:sz="0" w:space="0" w:color="auto"/>
        <w:right w:val="none" w:sz="0" w:space="0" w:color="auto"/>
      </w:divBdr>
    </w:div>
    <w:div w:id="1809590165">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879901345">
      <w:bodyDiv w:val="1"/>
      <w:marLeft w:val="0"/>
      <w:marRight w:val="0"/>
      <w:marTop w:val="0"/>
      <w:marBottom w:val="0"/>
      <w:divBdr>
        <w:top w:val="none" w:sz="0" w:space="0" w:color="auto"/>
        <w:left w:val="none" w:sz="0" w:space="0" w:color="auto"/>
        <w:bottom w:val="none" w:sz="0" w:space="0" w:color="auto"/>
        <w:right w:val="none" w:sz="0" w:space="0" w:color="auto"/>
      </w:divBdr>
      <w:divsChild>
        <w:div w:id="277833675">
          <w:marLeft w:val="0"/>
          <w:marRight w:val="0"/>
          <w:marTop w:val="0"/>
          <w:marBottom w:val="0"/>
          <w:divBdr>
            <w:top w:val="none" w:sz="0" w:space="0" w:color="auto"/>
            <w:left w:val="none" w:sz="0" w:space="0" w:color="auto"/>
            <w:bottom w:val="none" w:sz="0" w:space="0" w:color="auto"/>
            <w:right w:val="none" w:sz="0" w:space="0" w:color="auto"/>
          </w:divBdr>
        </w:div>
      </w:divsChild>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 w:id="1991518695">
      <w:bodyDiv w:val="1"/>
      <w:marLeft w:val="0"/>
      <w:marRight w:val="0"/>
      <w:marTop w:val="0"/>
      <w:marBottom w:val="0"/>
      <w:divBdr>
        <w:top w:val="none" w:sz="0" w:space="0" w:color="auto"/>
        <w:left w:val="none" w:sz="0" w:space="0" w:color="auto"/>
        <w:bottom w:val="none" w:sz="0" w:space="0" w:color="auto"/>
        <w:right w:val="none" w:sz="0" w:space="0" w:color="auto"/>
      </w:divBdr>
    </w:div>
    <w:div w:id="2017028288">
      <w:bodyDiv w:val="1"/>
      <w:marLeft w:val="0"/>
      <w:marRight w:val="0"/>
      <w:marTop w:val="0"/>
      <w:marBottom w:val="0"/>
      <w:divBdr>
        <w:top w:val="none" w:sz="0" w:space="0" w:color="auto"/>
        <w:left w:val="none" w:sz="0" w:space="0" w:color="auto"/>
        <w:bottom w:val="none" w:sz="0" w:space="0" w:color="auto"/>
        <w:right w:val="none" w:sz="0" w:space="0" w:color="auto"/>
      </w:divBdr>
    </w:div>
    <w:div w:id="2034383857">
      <w:bodyDiv w:val="1"/>
      <w:marLeft w:val="0"/>
      <w:marRight w:val="0"/>
      <w:marTop w:val="0"/>
      <w:marBottom w:val="0"/>
      <w:divBdr>
        <w:top w:val="none" w:sz="0" w:space="0" w:color="auto"/>
        <w:left w:val="none" w:sz="0" w:space="0" w:color="auto"/>
        <w:bottom w:val="none" w:sz="0" w:space="0" w:color="auto"/>
        <w:right w:val="none" w:sz="0" w:space="0" w:color="auto"/>
      </w:divBdr>
      <w:divsChild>
        <w:div w:id="2047826757">
          <w:marLeft w:val="0"/>
          <w:marRight w:val="0"/>
          <w:marTop w:val="0"/>
          <w:marBottom w:val="0"/>
          <w:divBdr>
            <w:top w:val="none" w:sz="0" w:space="0" w:color="auto"/>
            <w:left w:val="none" w:sz="0" w:space="0" w:color="auto"/>
            <w:bottom w:val="none" w:sz="0" w:space="0" w:color="auto"/>
            <w:right w:val="none" w:sz="0" w:space="0" w:color="auto"/>
          </w:divBdr>
        </w:div>
      </w:divsChild>
    </w:div>
    <w:div w:id="2112509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image" Target="media/image16.emf"/><Relationship Id="rId21" Type="http://schemas.openxmlformats.org/officeDocument/2006/relationships/image" Target="media/image7.emf"/><Relationship Id="rId34" Type="http://schemas.openxmlformats.org/officeDocument/2006/relationships/package" Target="embeddings/_________Microsoft_Visio12.vsdx"/><Relationship Id="rId42" Type="http://schemas.openxmlformats.org/officeDocument/2006/relationships/package" Target="embeddings/_________Microsoft_Visio16.vsdx"/><Relationship Id="rId47" Type="http://schemas.openxmlformats.org/officeDocument/2006/relationships/image" Target="media/image20.wmf"/><Relationship Id="rId50" Type="http://schemas.openxmlformats.org/officeDocument/2006/relationships/oleObject" Target="embeddings/oleObject4.bin"/><Relationship Id="rId55" Type="http://schemas.openxmlformats.org/officeDocument/2006/relationships/image" Target="media/image24.wmf"/><Relationship Id="rId63" Type="http://schemas.openxmlformats.org/officeDocument/2006/relationships/image" Target="media/image28.wmf"/><Relationship Id="rId68" Type="http://schemas.openxmlformats.org/officeDocument/2006/relationships/oleObject" Target="embeddings/oleObject13.bin"/><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2.wmf"/><Relationship Id="rId2" Type="http://schemas.openxmlformats.org/officeDocument/2006/relationships/numbering" Target="numbering.xml"/><Relationship Id="rId16" Type="http://schemas.openxmlformats.org/officeDocument/2006/relationships/package" Target="embeddings/_________Microsoft_Visio3.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_________Microsoft_Visio7.vsdx"/><Relationship Id="rId32" Type="http://schemas.openxmlformats.org/officeDocument/2006/relationships/package" Target="embeddings/_________Microsoft_Visio11.vsdx"/><Relationship Id="rId37" Type="http://schemas.openxmlformats.org/officeDocument/2006/relationships/image" Target="media/image15.emf"/><Relationship Id="rId40" Type="http://schemas.openxmlformats.org/officeDocument/2006/relationships/package" Target="embeddings/_________Microsoft_Visio15.vsdx"/><Relationship Id="rId45" Type="http://schemas.openxmlformats.org/officeDocument/2006/relationships/image" Target="media/image19.wmf"/><Relationship Id="rId53" Type="http://schemas.openxmlformats.org/officeDocument/2006/relationships/image" Target="media/image23.wmf"/><Relationship Id="rId58" Type="http://schemas.openxmlformats.org/officeDocument/2006/relationships/oleObject" Target="embeddings/oleObject8.bin"/><Relationship Id="rId66" Type="http://schemas.openxmlformats.org/officeDocument/2006/relationships/oleObject" Target="embeddings/oleObject12.bin"/><Relationship Id="rId74" Type="http://schemas.openxmlformats.org/officeDocument/2006/relationships/oleObject" Target="embeddings/oleObject16.bin"/><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_________Microsoft_Visio9.vsdx"/><Relationship Id="rId36" Type="http://schemas.openxmlformats.org/officeDocument/2006/relationships/package" Target="embeddings/_________Microsoft_Visio13.vsdx"/><Relationship Id="rId49" Type="http://schemas.openxmlformats.org/officeDocument/2006/relationships/image" Target="media/image21.wmf"/><Relationship Id="rId57" Type="http://schemas.openxmlformats.org/officeDocument/2006/relationships/image" Target="media/image25.wmf"/><Relationship Id="rId61" Type="http://schemas.openxmlformats.org/officeDocument/2006/relationships/image" Target="media/image27.wmf"/><Relationship Id="rId10" Type="http://schemas.openxmlformats.org/officeDocument/2006/relationships/package" Target="embeddings/_________Microsoft_Visio.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oleObject" Target="embeddings/oleObject1.bin"/><Relationship Id="rId52" Type="http://schemas.openxmlformats.org/officeDocument/2006/relationships/oleObject" Target="embeddings/oleObject5.bin"/><Relationship Id="rId60" Type="http://schemas.openxmlformats.org/officeDocument/2006/relationships/oleObject" Target="embeddings/oleObject9.bin"/><Relationship Id="rId65" Type="http://schemas.openxmlformats.org/officeDocument/2006/relationships/image" Target="media/image29.wmf"/><Relationship Id="rId73" Type="http://schemas.openxmlformats.org/officeDocument/2006/relationships/image" Target="media/image33.w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0.emf"/><Relationship Id="rId30" Type="http://schemas.openxmlformats.org/officeDocument/2006/relationships/package" Target="embeddings/_________Microsoft_Visio10.vsdx"/><Relationship Id="rId35" Type="http://schemas.openxmlformats.org/officeDocument/2006/relationships/image" Target="media/image14.emf"/><Relationship Id="rId43" Type="http://schemas.openxmlformats.org/officeDocument/2006/relationships/image" Target="media/image18.wmf"/><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oleObject" Target="embeddings/oleObject11.bin"/><Relationship Id="rId69" Type="http://schemas.openxmlformats.org/officeDocument/2006/relationships/image" Target="media/image31.wmf"/><Relationship Id="rId8" Type="http://schemas.openxmlformats.org/officeDocument/2006/relationships/footer" Target="footer1.xml"/><Relationship Id="rId51" Type="http://schemas.openxmlformats.org/officeDocument/2006/relationships/image" Target="media/image22.wmf"/><Relationship Id="rId72" Type="http://schemas.openxmlformats.org/officeDocument/2006/relationships/oleObject" Target="embeddings/oleObject15.bin"/><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_________Microsoft_Visio14.vsdx"/><Relationship Id="rId46" Type="http://schemas.openxmlformats.org/officeDocument/2006/relationships/oleObject" Target="embeddings/oleObject2.bin"/><Relationship Id="rId59" Type="http://schemas.openxmlformats.org/officeDocument/2006/relationships/image" Target="media/image26.wmf"/><Relationship Id="rId67" Type="http://schemas.openxmlformats.org/officeDocument/2006/relationships/image" Target="media/image30.wmf"/><Relationship Id="rId20" Type="http://schemas.openxmlformats.org/officeDocument/2006/relationships/package" Target="embeddings/_________Microsoft_Visio5.vsdx"/><Relationship Id="rId41" Type="http://schemas.openxmlformats.org/officeDocument/2006/relationships/image" Target="media/image17.emf"/><Relationship Id="rId54" Type="http://schemas.openxmlformats.org/officeDocument/2006/relationships/oleObject" Target="embeddings/oleObject6.bin"/><Relationship Id="rId62" Type="http://schemas.openxmlformats.org/officeDocument/2006/relationships/oleObject" Target="embeddings/oleObject10.bin"/><Relationship Id="rId70" Type="http://schemas.openxmlformats.org/officeDocument/2006/relationships/oleObject" Target="embeddings/oleObject14.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C3C85E-BF6E-4CA5-8975-26711697E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32</TotalTime>
  <Pages>1</Pages>
  <Words>10469</Words>
  <Characters>59674</Characters>
  <Application>Microsoft Office Word</Application>
  <DocSecurity>0</DocSecurity>
  <Lines>497</Lines>
  <Paragraphs>14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00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407</cp:revision>
  <dcterms:created xsi:type="dcterms:W3CDTF">2020-10-30T07:12:00Z</dcterms:created>
  <dcterms:modified xsi:type="dcterms:W3CDTF">2021-06-09T09: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